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"/>
  </p:notesMasterIdLst>
  <p:sldIdLst>
    <p:sldId id="256" r:id="rId2"/>
    <p:sldId id="673" r:id="rId3"/>
    <p:sldId id="326" r:id="rId4"/>
    <p:sldId id="359" r:id="rId5"/>
    <p:sldId id="360" r:id="rId6"/>
    <p:sldId id="327" r:id="rId7"/>
    <p:sldId id="674" r:id="rId8"/>
    <p:sldId id="675" r:id="rId9"/>
    <p:sldId id="676" r:id="rId10"/>
    <p:sldId id="677" r:id="rId11"/>
    <p:sldId id="678" r:id="rId12"/>
    <p:sldId id="680" r:id="rId13"/>
    <p:sldId id="679" r:id="rId14"/>
    <p:sldId id="681" r:id="rId15"/>
    <p:sldId id="683" r:id="rId16"/>
    <p:sldId id="370" r:id="rId17"/>
    <p:sldId id="371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40" userDrawn="1">
          <p15:clr>
            <a:srgbClr val="A4A3A4"/>
          </p15:clr>
        </p15:guide>
        <p15:guide id="2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247"/>
    <p:restoredTop sz="94643"/>
  </p:normalViewPr>
  <p:slideViewPr>
    <p:cSldViewPr showGuides="1">
      <p:cViewPr varScale="1">
        <p:scale>
          <a:sx n="115" d="100"/>
          <a:sy n="115" d="100"/>
        </p:scale>
        <p:origin x="856" y="200"/>
      </p:cViewPr>
      <p:guideLst>
        <p:guide orient="horz" pos="640"/>
        <p:guide pos="6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889B2A84-732C-8349-9BC3-D729F9C101E7}"/>
    <pc:docChg chg="undo custSel delSld modSld">
      <pc:chgData name="Jorg Liebeherr" userId="4e70e616cda3882f" providerId="LiveId" clId="{889B2A84-732C-8349-9BC3-D729F9C101E7}" dt="2020-11-03T18:30:13.380" v="801" actId="20577"/>
      <pc:docMkLst>
        <pc:docMk/>
      </pc:docMkLst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932342642" sldId="256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932342642" sldId="256"/>
            <ac:spMk id="6" creationId="{74D7E744-D7B0-6A46-9446-56282BCA15D2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932342642" sldId="256"/>
            <ac:spMk id="7" creationId="{AFC0BC6A-B80A-E347-9399-3941EA54A66E}"/>
          </ac:spMkLst>
        </pc:sp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3150866457" sldId="326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3150866457" sldId="326"/>
            <ac:spMk id="2" creationId="{1071BD8F-797F-2145-A205-83EBB4F3A2CD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3150866457" sldId="326"/>
            <ac:spMk id="16385" creationId="{C00E0687-F414-6C4E-B78B-C08973A525F2}"/>
          </ac:spMkLst>
        </pc:sp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1406133253" sldId="327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406133253" sldId="327"/>
            <ac:spMk id="2" creationId="{9B03A3DD-3573-BC40-9516-C5BBDA00B0A9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406133253" sldId="327"/>
            <ac:spMk id="20481" creationId="{EDB30B1B-B20B-F142-A612-A02485579A03}"/>
          </ac:spMkLst>
        </pc:spChg>
      </pc:sldChg>
      <pc:sldChg chg="addSp delSp modSp del">
        <pc:chgData name="Jorg Liebeherr" userId="4e70e616cda3882f" providerId="LiveId" clId="{889B2A84-732C-8349-9BC3-D729F9C101E7}" dt="2020-11-03T16:13:39.681" v="774" actId="2696"/>
        <pc:sldMkLst>
          <pc:docMk/>
          <pc:sldMk cId="2699116934" sldId="328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2699116934" sldId="328"/>
            <ac:spMk id="2" creationId="{86B48115-7EED-D044-A7A0-A45A960DCB88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2699116934" sldId="328"/>
            <ac:spMk id="32769" creationId="{D5323CFF-28AF-E64A-802D-05FE8B1C52FB}"/>
          </ac:spMkLst>
        </pc:spChg>
      </pc:sldChg>
      <pc:sldChg chg="addSp delSp modSp">
        <pc:chgData name="Jorg Liebeherr" userId="4e70e616cda3882f" providerId="LiveId" clId="{889B2A84-732C-8349-9BC3-D729F9C101E7}" dt="2020-11-03T17:50:11.191" v="791" actId="20577"/>
        <pc:sldMkLst>
          <pc:docMk/>
          <pc:sldMk cId="594629928" sldId="359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594629928" sldId="359"/>
            <ac:spMk id="2" creationId="{9BCC00B4-CD26-6346-BF0E-876B632E1FBD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594629928" sldId="359"/>
            <ac:spMk id="18433" creationId="{DEAA44D3-2989-F245-B582-754B3B2A9719}"/>
          </ac:spMkLst>
        </pc:spChg>
        <pc:spChg chg="mod">
          <ac:chgData name="Jorg Liebeherr" userId="4e70e616cda3882f" providerId="LiveId" clId="{889B2A84-732C-8349-9BC3-D729F9C101E7}" dt="2020-11-03T17:50:11.191" v="791" actId="20577"/>
          <ac:spMkLst>
            <pc:docMk/>
            <pc:sldMk cId="594629928" sldId="359"/>
            <ac:spMk id="18434" creationId="{D9EBADBA-BB6C-4946-AFE0-D32339E829F6}"/>
          </ac:spMkLst>
        </pc:spChg>
      </pc:sldChg>
      <pc:sldChg chg="addSp delSp modSp">
        <pc:chgData name="Jorg Liebeherr" userId="4e70e616cda3882f" providerId="LiveId" clId="{889B2A84-732C-8349-9BC3-D729F9C101E7}" dt="2020-11-03T16:13:11.963" v="772" actId="403"/>
        <pc:sldMkLst>
          <pc:docMk/>
          <pc:sldMk cId="1105395719" sldId="360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105395719" sldId="360"/>
            <ac:spMk id="2" creationId="{7FD1D609-2FB5-DD41-8192-013DE303699E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105395719" sldId="360"/>
            <ac:spMk id="19457" creationId="{3DEA0C0A-7BD9-1B47-91B2-504B93B9150E}"/>
          </ac:spMkLst>
        </pc:spChg>
        <pc:spChg chg="mod">
          <ac:chgData name="Jorg Liebeherr" userId="4e70e616cda3882f" providerId="LiveId" clId="{889B2A84-732C-8349-9BC3-D729F9C101E7}" dt="2020-11-03T16:13:11.963" v="772" actId="403"/>
          <ac:spMkLst>
            <pc:docMk/>
            <pc:sldMk cId="1105395719" sldId="360"/>
            <ac:spMk id="19459" creationId="{DD4484EA-7EA4-4F44-A40F-E1FA68308EE1}"/>
          </ac:spMkLst>
        </pc:spChg>
      </pc:sldChg>
      <pc:sldChg chg="addSp delSp modSp del">
        <pc:chgData name="Jorg Liebeherr" userId="4e70e616cda3882f" providerId="LiveId" clId="{889B2A84-732C-8349-9BC3-D729F9C101E7}" dt="2020-11-01T22:45:27.992" v="265" actId="2696"/>
        <pc:sldMkLst>
          <pc:docMk/>
          <pc:sldMk cId="3265605515" sldId="361"/>
        </pc:sldMkLst>
        <pc:spChg chg="add mod">
          <ac:chgData name="Jorg Liebeherr" userId="4e70e616cda3882f" providerId="LiveId" clId="{889B2A84-732C-8349-9BC3-D729F9C101E7}" dt="2020-10-30T20:20:12.500" v="39" actId="478"/>
          <ac:spMkLst>
            <pc:docMk/>
            <pc:sldMk cId="3265605515" sldId="361"/>
            <ac:spMk id="4" creationId="{16A450EB-F890-9346-8EE2-5782CCBEEFC4}"/>
          </ac:spMkLst>
        </pc:spChg>
        <pc:graphicFrameChg chg="add mod">
          <ac:chgData name="Jorg Liebeherr" userId="4e70e616cda3882f" providerId="LiveId" clId="{889B2A84-732C-8349-9BC3-D729F9C101E7}" dt="2020-10-30T20:20:31.304" v="48" actId="1037"/>
          <ac:graphicFrameMkLst>
            <pc:docMk/>
            <pc:sldMk cId="3265605515" sldId="361"/>
            <ac:graphicFrameMk id="8" creationId="{35D03897-ACCF-2C46-8152-B2AF8762C86B}"/>
          </ac:graphicFrameMkLst>
        </pc:graphicFrameChg>
        <pc:graphicFrameChg chg="del">
          <ac:chgData name="Jorg Liebeherr" userId="4e70e616cda3882f" providerId="LiveId" clId="{889B2A84-732C-8349-9BC3-D729F9C101E7}" dt="2020-10-30T20:20:12.500" v="39" actId="478"/>
          <ac:graphicFrameMkLst>
            <pc:docMk/>
            <pc:sldMk cId="3265605515" sldId="361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1257794706" sldId="370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257794706" sldId="370"/>
            <ac:spMk id="2" creationId="{5775092D-6DCF-0E43-9814-93BFD1B7609D}"/>
          </ac:spMkLst>
        </pc:spChg>
        <pc:spChg chg="del mod">
          <ac:chgData name="Jorg Liebeherr" userId="4e70e616cda3882f" providerId="LiveId" clId="{889B2A84-732C-8349-9BC3-D729F9C101E7}" dt="2020-11-01T22:47:18.044" v="278" actId="478"/>
          <ac:spMkLst>
            <pc:docMk/>
            <pc:sldMk cId="1257794706" sldId="370"/>
            <ac:spMk id="2" creationId="{F7DB0C58-392A-0741-B3BF-173A278FF801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257794706" sldId="370"/>
            <ac:spMk id="30721" creationId="{EED20D11-9535-D74A-8DFE-2FB330FEB08B}"/>
          </ac:spMkLst>
        </pc:spChg>
        <pc:spChg chg="mod">
          <ac:chgData name="Jorg Liebeherr" userId="4e70e616cda3882f" providerId="LiveId" clId="{889B2A84-732C-8349-9BC3-D729F9C101E7}" dt="2020-10-31T21:14:48.864" v="86" actId="20577"/>
          <ac:spMkLst>
            <pc:docMk/>
            <pc:sldMk cId="1257794706" sldId="370"/>
            <ac:spMk id="30722" creationId="{465824C9-AC16-1A4B-80E5-05AF755AAC6F}"/>
          </ac:spMkLst>
        </pc:spChg>
        <pc:spChg chg="mod">
          <ac:chgData name="Jorg Liebeherr" userId="4e70e616cda3882f" providerId="LiveId" clId="{889B2A84-732C-8349-9BC3-D729F9C101E7}" dt="2020-10-31T21:14:42.616" v="75" actId="5793"/>
          <ac:spMkLst>
            <pc:docMk/>
            <pc:sldMk cId="1257794706" sldId="370"/>
            <ac:spMk id="30723" creationId="{2BFB176F-415D-C34F-B710-5235BD73E830}"/>
          </ac:spMkLst>
        </pc:spChg>
      </pc:sldChg>
      <pc:sldChg chg="addSp delSp modSp">
        <pc:chgData name="Jorg Liebeherr" userId="4e70e616cda3882f" providerId="LiveId" clId="{889B2A84-732C-8349-9BC3-D729F9C101E7}" dt="2020-11-03T18:30:13.380" v="801" actId="20577"/>
        <pc:sldMkLst>
          <pc:docMk/>
          <pc:sldMk cId="2040470474" sldId="371"/>
        </pc:sldMkLst>
        <pc:spChg chg="add mod">
          <ac:chgData name="Jorg Liebeherr" userId="4e70e616cda3882f" providerId="LiveId" clId="{889B2A84-732C-8349-9BC3-D729F9C101E7}" dt="2020-11-01T22:59:15.536" v="767" actId="1076"/>
          <ac:spMkLst>
            <pc:docMk/>
            <pc:sldMk cId="2040470474" sldId="371"/>
            <ac:spMk id="2" creationId="{A8B65610-15AD-CA49-A8AE-F5C0D5D40CDD}"/>
          </ac:spMkLst>
        </pc:spChg>
        <pc:spChg chg="add mod">
          <ac:chgData name="Jorg Liebeherr" userId="4e70e616cda3882f" providerId="LiveId" clId="{889B2A84-732C-8349-9BC3-D729F9C101E7}" dt="2020-11-01T22:59:21.610" v="769" actId="121"/>
          <ac:spMkLst>
            <pc:docMk/>
            <pc:sldMk cId="2040470474" sldId="371"/>
            <ac:spMk id="3" creationId="{51020A06-6120-5346-B840-0FD2D0BCA29C}"/>
          </ac:spMkLst>
        </pc:spChg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2040470474" sldId="371"/>
            <ac:spMk id="4" creationId="{F798ADAA-525F-2E4C-933D-0CE40868B05A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2040470474" sldId="371"/>
            <ac:spMk id="31745" creationId="{268B2EAA-A0AB-2847-81FD-8C41302D245A}"/>
          </ac:spMkLst>
        </pc:spChg>
        <pc:spChg chg="mod">
          <ac:chgData name="Jorg Liebeherr" userId="4e70e616cda3882f" providerId="LiveId" clId="{889B2A84-732C-8349-9BC3-D729F9C101E7}" dt="2020-10-31T21:14:57.568" v="95" actId="20577"/>
          <ac:spMkLst>
            <pc:docMk/>
            <pc:sldMk cId="2040470474" sldId="371"/>
            <ac:spMk id="31746" creationId="{4AA96819-2E2C-774A-8E30-D4BF57493B3B}"/>
          </ac:spMkLst>
        </pc:spChg>
        <pc:spChg chg="mod">
          <ac:chgData name="Jorg Liebeherr" userId="4e70e616cda3882f" providerId="LiveId" clId="{889B2A84-732C-8349-9BC3-D729F9C101E7}" dt="2020-11-03T18:30:13.380" v="801" actId="20577"/>
          <ac:spMkLst>
            <pc:docMk/>
            <pc:sldMk cId="2040470474" sldId="371"/>
            <ac:spMk id="31747" creationId="{BEC01A59-AEC4-534E-9B81-0BDE7D9BB053}"/>
          </ac:spMkLst>
        </pc:spChg>
      </pc:sldChg>
      <pc:sldChg chg="addSp delSp modSp del">
        <pc:chgData name="Jorg Liebeherr" userId="4e70e616cda3882f" providerId="LiveId" clId="{889B2A84-732C-8349-9BC3-D729F9C101E7}" dt="2020-11-03T16:13:39.803" v="779" actId="2696"/>
        <pc:sldMkLst>
          <pc:docMk/>
          <pc:sldMk cId="2736581483" sldId="372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2736581483" sldId="372"/>
            <ac:spMk id="2" creationId="{850C0C45-B67C-E844-B38B-8C363B0050F1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2736581483" sldId="372"/>
            <ac:spMk id="35841" creationId="{D12EFB7A-F938-F94B-8DA6-11C8556F084B}"/>
          </ac:spMkLst>
        </pc:spChg>
      </pc:sldChg>
      <pc:sldChg chg="addSp delSp modSp del">
        <pc:chgData name="Jorg Liebeherr" userId="4e70e616cda3882f" providerId="LiveId" clId="{889B2A84-732C-8349-9BC3-D729F9C101E7}" dt="2020-11-03T16:13:39.696" v="775" actId="2696"/>
        <pc:sldMkLst>
          <pc:docMk/>
          <pc:sldMk cId="1895967755" sldId="373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895967755" sldId="373"/>
            <ac:spMk id="2" creationId="{F8C27A23-28F6-C642-82EB-B635068CF138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895967755" sldId="373"/>
            <ac:spMk id="33793" creationId="{90D94761-9A07-9749-B877-017CBAAFCB8D}"/>
          </ac:spMkLst>
        </pc:spChg>
      </pc:sldChg>
      <pc:sldChg chg="addSp delSp modSp del">
        <pc:chgData name="Jorg Liebeherr" userId="4e70e616cda3882f" providerId="LiveId" clId="{889B2A84-732C-8349-9BC3-D729F9C101E7}" dt="2020-11-03T16:13:39.955" v="784" actId="2696"/>
        <pc:sldMkLst>
          <pc:docMk/>
          <pc:sldMk cId="1325127845" sldId="374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325127845" sldId="374"/>
            <ac:spMk id="2" creationId="{B840B9B1-DBB3-F547-8FE6-FD146C31F36F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325127845" sldId="374"/>
            <ac:spMk id="40961" creationId="{EF364664-E176-114C-809A-1621F3248913}"/>
          </ac:spMkLst>
        </pc:spChg>
      </pc:sldChg>
      <pc:sldChg chg="addSp delSp modSp del">
        <pc:chgData name="Jorg Liebeherr" userId="4e70e616cda3882f" providerId="LiveId" clId="{889B2A84-732C-8349-9BC3-D729F9C101E7}" dt="2020-11-03T16:13:39.873" v="781" actId="2696"/>
        <pc:sldMkLst>
          <pc:docMk/>
          <pc:sldMk cId="3230386560" sldId="375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3230386560" sldId="375"/>
            <ac:spMk id="2" creationId="{46140C10-E91C-2741-995D-D82D1E5DC4C5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3230386560" sldId="375"/>
            <ac:spMk id="37889" creationId="{F0BDDEE5-28C0-B04A-AAEF-A2F4B334374B}"/>
          </ac:spMkLst>
        </pc:spChg>
      </pc:sldChg>
      <pc:sldChg chg="addSp delSp modSp del">
        <pc:chgData name="Jorg Liebeherr" userId="4e70e616cda3882f" providerId="LiveId" clId="{889B2A84-732C-8349-9BC3-D729F9C101E7}" dt="2020-11-03T16:13:39.908" v="782" actId="2696"/>
        <pc:sldMkLst>
          <pc:docMk/>
          <pc:sldMk cId="3727065421" sldId="376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3727065421" sldId="376"/>
            <ac:spMk id="2" creationId="{6337831A-2F96-EF43-B717-761521A32609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3727065421" sldId="376"/>
            <ac:spMk id="38913" creationId="{DCB9879A-707C-6C47-95D5-8A965B91738E}"/>
          </ac:spMkLst>
        </pc:spChg>
      </pc:sldChg>
      <pc:sldChg chg="addSp delSp modSp del">
        <pc:chgData name="Jorg Liebeherr" userId="4e70e616cda3882f" providerId="LiveId" clId="{889B2A84-732C-8349-9BC3-D729F9C101E7}" dt="2020-11-03T16:13:39.931" v="783" actId="2696"/>
        <pc:sldMkLst>
          <pc:docMk/>
          <pc:sldMk cId="2983838406" sldId="377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2983838406" sldId="377"/>
            <ac:spMk id="2" creationId="{E2EEFA35-CE05-9848-84D0-C21E54042F66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2983838406" sldId="377"/>
            <ac:spMk id="39937" creationId="{6948D3E3-F2E7-1443-B03C-BFCC4DD07E45}"/>
          </ac:spMkLst>
        </pc:spChg>
      </pc:sldChg>
      <pc:sldChg chg="addSp delSp modSp del">
        <pc:chgData name="Jorg Liebeherr" userId="4e70e616cda3882f" providerId="LiveId" clId="{889B2A84-732C-8349-9BC3-D729F9C101E7}" dt="2020-11-03T16:13:39.722" v="776" actId="2696"/>
        <pc:sldMkLst>
          <pc:docMk/>
          <pc:sldMk cId="3273017177" sldId="378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3273017177" sldId="378"/>
            <ac:spMk id="2" creationId="{EAF84724-8C4E-C640-9BCF-F14BCE6C5ADC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3273017177" sldId="378"/>
            <ac:spMk id="34817" creationId="{FC595245-3A08-804D-AEBB-52B8E93C16DE}"/>
          </ac:spMkLst>
        </pc:spChg>
      </pc:sldChg>
      <pc:sldChg chg="addSp delSp modSp del">
        <pc:chgData name="Jorg Liebeherr" userId="4e70e616cda3882f" providerId="LiveId" clId="{889B2A84-732C-8349-9BC3-D729F9C101E7}" dt="2020-11-03T16:13:40.019" v="787" actId="2696"/>
        <pc:sldMkLst>
          <pc:docMk/>
          <pc:sldMk cId="978475308" sldId="379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978475308" sldId="379"/>
            <ac:spMk id="2" creationId="{4EFE803A-DEF8-364A-9C42-42825978917B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978475308" sldId="379"/>
            <ac:spMk id="44033" creationId="{019238ED-3F06-BA40-A8FE-3927E50649D3}"/>
          </ac:spMkLst>
        </pc:spChg>
      </pc:sldChg>
      <pc:sldChg chg="addSp delSp modSp del">
        <pc:chgData name="Jorg Liebeherr" userId="4e70e616cda3882f" providerId="LiveId" clId="{889B2A84-732C-8349-9BC3-D729F9C101E7}" dt="2020-11-03T16:13:39.837" v="780" actId="2696"/>
        <pc:sldMkLst>
          <pc:docMk/>
          <pc:sldMk cId="1521981955" sldId="381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521981955" sldId="381"/>
            <ac:spMk id="2" creationId="{73819777-5EF2-B046-ACD3-EAC4F8AFB78F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521981955" sldId="381"/>
            <ac:spMk id="36865" creationId="{A5903CF9-829A-F84F-A278-D7EAA58EAC9D}"/>
          </ac:spMkLst>
        </pc:spChg>
      </pc:sldChg>
      <pc:sldChg chg="addSp delSp modSp del">
        <pc:chgData name="Jorg Liebeherr" userId="4e70e616cda3882f" providerId="LiveId" clId="{889B2A84-732C-8349-9BC3-D729F9C101E7}" dt="2020-11-03T16:13:40.059" v="788" actId="2696"/>
        <pc:sldMkLst>
          <pc:docMk/>
          <pc:sldMk cId="2716321581" sldId="382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2716321581" sldId="382"/>
            <ac:spMk id="2" creationId="{F30A8F34-05D5-FC4A-AAB8-6CFE0AFBC3E8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2716321581" sldId="382"/>
            <ac:spMk id="45057" creationId="{AD2F973A-CDEE-5849-B51B-5FDA55EAD65A}"/>
          </ac:spMkLst>
        </pc:spChg>
      </pc:sldChg>
      <pc:sldChg chg="addSp delSp modSp del">
        <pc:chgData name="Jorg Liebeherr" userId="4e70e616cda3882f" providerId="LiveId" clId="{889B2A84-732C-8349-9BC3-D729F9C101E7}" dt="2020-11-03T16:13:39.989" v="786" actId="2696"/>
        <pc:sldMkLst>
          <pc:docMk/>
          <pc:sldMk cId="1170525288" sldId="383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170525288" sldId="383"/>
            <ac:spMk id="2" creationId="{9415E7FF-B584-8541-A72D-81233E84F1A2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170525288" sldId="383"/>
            <ac:spMk id="43009" creationId="{6FD803B1-CF26-B945-BB0C-727C040BC331}"/>
          </ac:spMkLst>
        </pc:spChg>
      </pc:sldChg>
      <pc:sldChg chg="addSp delSp modSp del">
        <pc:chgData name="Jorg Liebeherr" userId="4e70e616cda3882f" providerId="LiveId" clId="{889B2A84-732C-8349-9BC3-D729F9C101E7}" dt="2020-11-03T16:13:39.973" v="785" actId="2696"/>
        <pc:sldMkLst>
          <pc:docMk/>
          <pc:sldMk cId="2256585369" sldId="384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2256585369" sldId="384"/>
            <ac:spMk id="2" creationId="{3593B808-E118-FA40-BD9D-4FAB46473697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2256585369" sldId="384"/>
            <ac:spMk id="41985" creationId="{26C098F2-6694-E949-B743-F4B552536D14}"/>
          </ac:spMkLst>
        </pc:spChg>
      </pc:sldChg>
      <pc:sldChg chg="addSp delSp modSp del">
        <pc:chgData name="Jorg Liebeherr" userId="4e70e616cda3882f" providerId="LiveId" clId="{889B2A84-732C-8349-9BC3-D729F9C101E7}" dt="2020-11-03T16:13:40.080" v="789" actId="2696"/>
        <pc:sldMkLst>
          <pc:docMk/>
          <pc:sldMk cId="2299799050" sldId="385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2299799050" sldId="385"/>
            <ac:spMk id="2" creationId="{4A2867E7-3AB5-154A-9D04-782246D389E4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2299799050" sldId="385"/>
            <ac:spMk id="46081" creationId="{0037681E-5986-8D4A-9E01-C7C16A49B066}"/>
          </ac:spMkLst>
        </pc:spChg>
      </pc:sldChg>
      <pc:sldChg chg="addSp delSp modSp del">
        <pc:chgData name="Jorg Liebeherr" userId="4e70e616cda3882f" providerId="LiveId" clId="{889B2A84-732C-8349-9BC3-D729F9C101E7}" dt="2020-11-03T16:13:40.104" v="790" actId="2696"/>
        <pc:sldMkLst>
          <pc:docMk/>
          <pc:sldMk cId="2497199289" sldId="386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2497199289" sldId="386"/>
            <ac:spMk id="2" creationId="{8D040C79-E385-504C-82EC-C30265E3ED9D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2497199289" sldId="386"/>
            <ac:spMk id="47105" creationId="{FD3A6422-CC2F-814A-B8C9-2418724C9DDA}"/>
          </ac:spMkLst>
        </pc:sp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1314603462" sldId="673"/>
        </pc:sldMkLst>
        <pc:spChg chg="mod">
          <ac:chgData name="Jorg Liebeherr" userId="4e70e616cda3882f" providerId="LiveId" clId="{889B2A84-732C-8349-9BC3-D729F9C101E7}" dt="2020-10-30T20:19:30.417" v="38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314603462" sldId="673"/>
            <ac:spMk id="4" creationId="{BA8CF463-ED61-6A40-8D4A-75C067BA6290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314603462" sldId="673"/>
            <ac:spMk id="5" creationId="{BBEE118F-C004-0C42-A7C6-CF3A2BFEB0C8}"/>
          </ac:spMkLst>
        </pc:sp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1505857776" sldId="674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505857776" sldId="674"/>
            <ac:spMk id="3" creationId="{6DEBC267-553A-8746-AC81-19815E9B938A}"/>
          </ac:spMkLst>
        </pc:spChg>
        <pc:spChg chg="add mod">
          <ac:chgData name="Jorg Liebeherr" userId="4e70e616cda3882f" providerId="LiveId" clId="{889B2A84-732C-8349-9BC3-D729F9C101E7}" dt="2020-10-30T20:20:37.434" v="49" actId="478"/>
          <ac:spMkLst>
            <pc:docMk/>
            <pc:sldMk cId="1505857776" sldId="674"/>
            <ac:spMk id="4" creationId="{5F57B028-60CE-F74D-A969-A3E75576EF25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505857776" sldId="674"/>
            <ac:spMk id="21505" creationId="{0D78FFA5-18B9-4041-9DD3-114707EDB5E9}"/>
          </ac:spMkLst>
        </pc:spChg>
        <pc:graphicFrameChg chg="add del">
          <ac:chgData name="Jorg Liebeherr" userId="4e70e616cda3882f" providerId="LiveId" clId="{889B2A84-732C-8349-9BC3-D729F9C101E7}" dt="2020-10-30T20:20:43.363" v="51"/>
          <ac:graphicFrameMkLst>
            <pc:docMk/>
            <pc:sldMk cId="1505857776" sldId="674"/>
            <ac:graphicFrameMk id="8" creationId="{ECD02DC7-914D-564D-8748-8DA43C6E5009}"/>
          </ac:graphicFrameMkLst>
        </pc:graphicFrameChg>
        <pc:graphicFrameChg chg="add">
          <ac:chgData name="Jorg Liebeherr" userId="4e70e616cda3882f" providerId="LiveId" clId="{889B2A84-732C-8349-9BC3-D729F9C101E7}" dt="2020-10-30T20:20:48.207" v="52"/>
          <ac:graphicFrameMkLst>
            <pc:docMk/>
            <pc:sldMk cId="1505857776" sldId="674"/>
            <ac:graphicFrameMk id="9" creationId="{53371F35-765C-EF41-ABC0-C3B47079CFF4}"/>
          </ac:graphicFrameMkLst>
        </pc:graphicFrameChg>
        <pc:graphicFrameChg chg="del">
          <ac:chgData name="Jorg Liebeherr" userId="4e70e616cda3882f" providerId="LiveId" clId="{889B2A84-732C-8349-9BC3-D729F9C101E7}" dt="2020-10-30T20:20:37.434" v="49" actId="478"/>
          <ac:graphicFrameMkLst>
            <pc:docMk/>
            <pc:sldMk cId="1505857776" sldId="674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724071918" sldId="675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724071918" sldId="675"/>
            <ac:spMk id="3" creationId="{298DFC6F-2453-7240-A118-BB01BF5E526C}"/>
          </ac:spMkLst>
        </pc:spChg>
        <pc:spChg chg="add mod">
          <ac:chgData name="Jorg Liebeherr" userId="4e70e616cda3882f" providerId="LiveId" clId="{889B2A84-732C-8349-9BC3-D729F9C101E7}" dt="2020-10-30T20:20:53.092" v="53" actId="478"/>
          <ac:spMkLst>
            <pc:docMk/>
            <pc:sldMk cId="724071918" sldId="675"/>
            <ac:spMk id="4" creationId="{4E18DEBF-761A-4B43-9F87-BD080AEF8066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724071918" sldId="675"/>
            <ac:spMk id="21505" creationId="{0D78FFA5-18B9-4041-9DD3-114707EDB5E9}"/>
          </ac:spMkLst>
        </pc:spChg>
        <pc:graphicFrameChg chg="add">
          <ac:chgData name="Jorg Liebeherr" userId="4e70e616cda3882f" providerId="LiveId" clId="{889B2A84-732C-8349-9BC3-D729F9C101E7}" dt="2020-10-30T20:20:54.476" v="54"/>
          <ac:graphicFrameMkLst>
            <pc:docMk/>
            <pc:sldMk cId="724071918" sldId="675"/>
            <ac:graphicFrameMk id="8" creationId="{60BFFB46-A538-694D-B153-35CBC5C22F2C}"/>
          </ac:graphicFrameMkLst>
        </pc:graphicFrameChg>
        <pc:graphicFrameChg chg="del">
          <ac:chgData name="Jorg Liebeherr" userId="4e70e616cda3882f" providerId="LiveId" clId="{889B2A84-732C-8349-9BC3-D729F9C101E7}" dt="2020-10-30T20:20:53.092" v="53" actId="478"/>
          <ac:graphicFrameMkLst>
            <pc:docMk/>
            <pc:sldMk cId="724071918" sldId="675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1441776885" sldId="676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441776885" sldId="676"/>
            <ac:spMk id="3" creationId="{37853B7B-2589-EC46-A655-AF39800361CB}"/>
          </ac:spMkLst>
        </pc:spChg>
        <pc:spChg chg="add mod">
          <ac:chgData name="Jorg Liebeherr" userId="4e70e616cda3882f" providerId="LiveId" clId="{889B2A84-732C-8349-9BC3-D729F9C101E7}" dt="2020-10-30T20:20:58.278" v="55" actId="478"/>
          <ac:spMkLst>
            <pc:docMk/>
            <pc:sldMk cId="1441776885" sldId="676"/>
            <ac:spMk id="4" creationId="{3BBADBFC-D1D3-5D48-8FAA-C18F71B12C34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441776885" sldId="676"/>
            <ac:spMk id="21505" creationId="{0D78FFA5-18B9-4041-9DD3-114707EDB5E9}"/>
          </ac:spMkLst>
        </pc:spChg>
        <pc:graphicFrameChg chg="add">
          <ac:chgData name="Jorg Liebeherr" userId="4e70e616cda3882f" providerId="LiveId" clId="{889B2A84-732C-8349-9BC3-D729F9C101E7}" dt="2020-10-30T20:20:59.389" v="56"/>
          <ac:graphicFrameMkLst>
            <pc:docMk/>
            <pc:sldMk cId="1441776885" sldId="676"/>
            <ac:graphicFrameMk id="8" creationId="{195443A1-0744-2349-A85E-F71278990D09}"/>
          </ac:graphicFrameMkLst>
        </pc:graphicFrameChg>
        <pc:graphicFrameChg chg="del">
          <ac:chgData name="Jorg Liebeherr" userId="4e70e616cda3882f" providerId="LiveId" clId="{889B2A84-732C-8349-9BC3-D729F9C101E7}" dt="2020-10-30T20:20:58.278" v="55" actId="478"/>
          <ac:graphicFrameMkLst>
            <pc:docMk/>
            <pc:sldMk cId="1441776885" sldId="676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1384307531" sldId="677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384307531" sldId="677"/>
            <ac:spMk id="3" creationId="{2849D9C5-057A-8C42-B1AD-ABA0F6016189}"/>
          </ac:spMkLst>
        </pc:spChg>
        <pc:spChg chg="add mod">
          <ac:chgData name="Jorg Liebeherr" userId="4e70e616cda3882f" providerId="LiveId" clId="{889B2A84-732C-8349-9BC3-D729F9C101E7}" dt="2020-10-30T20:21:02.478" v="57" actId="478"/>
          <ac:spMkLst>
            <pc:docMk/>
            <pc:sldMk cId="1384307531" sldId="677"/>
            <ac:spMk id="4" creationId="{1C98C68D-107A-764A-9E3A-6CFACCE6C706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384307531" sldId="677"/>
            <ac:spMk id="21505" creationId="{0D78FFA5-18B9-4041-9DD3-114707EDB5E9}"/>
          </ac:spMkLst>
        </pc:spChg>
        <pc:graphicFrameChg chg="add">
          <ac:chgData name="Jorg Liebeherr" userId="4e70e616cda3882f" providerId="LiveId" clId="{889B2A84-732C-8349-9BC3-D729F9C101E7}" dt="2020-10-30T20:21:03.204" v="58"/>
          <ac:graphicFrameMkLst>
            <pc:docMk/>
            <pc:sldMk cId="1384307531" sldId="677"/>
            <ac:graphicFrameMk id="8" creationId="{E0CC0A00-48D7-9F43-B837-000607FB441A}"/>
          </ac:graphicFrameMkLst>
        </pc:graphicFrameChg>
        <pc:graphicFrameChg chg="del">
          <ac:chgData name="Jorg Liebeherr" userId="4e70e616cda3882f" providerId="LiveId" clId="{889B2A84-732C-8349-9BC3-D729F9C101E7}" dt="2020-10-30T20:21:02.478" v="57" actId="478"/>
          <ac:graphicFrameMkLst>
            <pc:docMk/>
            <pc:sldMk cId="1384307531" sldId="677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3622662086" sldId="678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3622662086" sldId="678"/>
            <ac:spMk id="3" creationId="{6377D2EE-C2E2-9C4D-837C-506E8DD3F866}"/>
          </ac:spMkLst>
        </pc:spChg>
        <pc:spChg chg="add mod">
          <ac:chgData name="Jorg Liebeherr" userId="4e70e616cda3882f" providerId="LiveId" clId="{889B2A84-732C-8349-9BC3-D729F9C101E7}" dt="2020-10-30T20:21:06.710" v="59" actId="478"/>
          <ac:spMkLst>
            <pc:docMk/>
            <pc:sldMk cId="3622662086" sldId="678"/>
            <ac:spMk id="4" creationId="{549A28C2-DC41-1648-B39D-AA8E1BC278C8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3622662086" sldId="678"/>
            <ac:spMk id="21505" creationId="{0D78FFA5-18B9-4041-9DD3-114707EDB5E9}"/>
          </ac:spMkLst>
        </pc:spChg>
        <pc:graphicFrameChg chg="add">
          <ac:chgData name="Jorg Liebeherr" userId="4e70e616cda3882f" providerId="LiveId" clId="{889B2A84-732C-8349-9BC3-D729F9C101E7}" dt="2020-10-30T20:21:07.467" v="60"/>
          <ac:graphicFrameMkLst>
            <pc:docMk/>
            <pc:sldMk cId="3622662086" sldId="678"/>
            <ac:graphicFrameMk id="8" creationId="{94DB5C1D-5F5B-C049-82E4-E2D04DE6F83D}"/>
          </ac:graphicFrameMkLst>
        </pc:graphicFrameChg>
        <pc:graphicFrameChg chg="del">
          <ac:chgData name="Jorg Liebeherr" userId="4e70e616cda3882f" providerId="LiveId" clId="{889B2A84-732C-8349-9BC3-D729F9C101E7}" dt="2020-10-30T20:21:06.710" v="59" actId="478"/>
          <ac:graphicFrameMkLst>
            <pc:docMk/>
            <pc:sldMk cId="3622662086" sldId="678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3857637860" sldId="679"/>
        </pc:sldMkLst>
        <pc:spChg chg="mod">
          <ac:chgData name="Jorg Liebeherr" userId="4e70e616cda3882f" providerId="LiveId" clId="{889B2A84-732C-8349-9BC3-D729F9C101E7}" dt="2020-11-01T22:46:45.804" v="276" actId="20577"/>
          <ac:spMkLst>
            <pc:docMk/>
            <pc:sldMk cId="3857637860" sldId="679"/>
            <ac:spMk id="2" creationId="{40421C59-9BF7-8041-A405-592EEEF839DF}"/>
          </ac:spMkLst>
        </pc:spChg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3857637860" sldId="679"/>
            <ac:spMk id="3" creationId="{72A39354-B7E2-CD41-88AC-C984BB380129}"/>
          </ac:spMkLst>
        </pc:spChg>
        <pc:spChg chg="add mod">
          <ac:chgData name="Jorg Liebeherr" userId="4e70e616cda3882f" providerId="LiveId" clId="{889B2A84-732C-8349-9BC3-D729F9C101E7}" dt="2020-10-30T20:21:14.877" v="65" actId="478"/>
          <ac:spMkLst>
            <pc:docMk/>
            <pc:sldMk cId="3857637860" sldId="679"/>
            <ac:spMk id="4" creationId="{8CB7DC4C-6933-4F44-A38C-F28943D98C6E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3857637860" sldId="679"/>
            <ac:spMk id="21505" creationId="{0D78FFA5-18B9-4041-9DD3-114707EDB5E9}"/>
          </ac:spMkLst>
        </pc:spChg>
        <pc:graphicFrameChg chg="add">
          <ac:chgData name="Jorg Liebeherr" userId="4e70e616cda3882f" providerId="LiveId" clId="{889B2A84-732C-8349-9BC3-D729F9C101E7}" dt="2020-10-30T20:21:16.101" v="66"/>
          <ac:graphicFrameMkLst>
            <pc:docMk/>
            <pc:sldMk cId="3857637860" sldId="679"/>
            <ac:graphicFrameMk id="8" creationId="{D483172C-CBC0-7248-A425-D36AB2C07C01}"/>
          </ac:graphicFrameMkLst>
        </pc:graphicFrameChg>
        <pc:graphicFrameChg chg="del mod">
          <ac:chgData name="Jorg Liebeherr" userId="4e70e616cda3882f" providerId="LiveId" clId="{889B2A84-732C-8349-9BC3-D729F9C101E7}" dt="2020-10-30T20:21:14.877" v="65" actId="478"/>
          <ac:graphicFrameMkLst>
            <pc:docMk/>
            <pc:sldMk cId="3857637860" sldId="679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109890354" sldId="680"/>
        </pc:sldMkLst>
        <pc:spChg chg="mod">
          <ac:chgData name="Jorg Liebeherr" userId="4e70e616cda3882f" providerId="LiveId" clId="{889B2A84-732C-8349-9BC3-D729F9C101E7}" dt="2020-11-01T22:46:25.436" v="267" actId="20577"/>
          <ac:spMkLst>
            <pc:docMk/>
            <pc:sldMk cId="109890354" sldId="680"/>
            <ac:spMk id="2" creationId="{40421C59-9BF7-8041-A405-592EEEF839DF}"/>
          </ac:spMkLst>
        </pc:spChg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09890354" sldId="680"/>
            <ac:spMk id="3" creationId="{D6DFF23A-F74E-E848-A0DC-7B04C6B16B7A}"/>
          </ac:spMkLst>
        </pc:spChg>
        <pc:spChg chg="add mod">
          <ac:chgData name="Jorg Liebeherr" userId="4e70e616cda3882f" providerId="LiveId" clId="{889B2A84-732C-8349-9BC3-D729F9C101E7}" dt="2020-10-30T20:21:10.910" v="62" actId="478"/>
          <ac:spMkLst>
            <pc:docMk/>
            <pc:sldMk cId="109890354" sldId="680"/>
            <ac:spMk id="5" creationId="{08CF53E1-CE74-5842-9106-BCD6242E09DB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09890354" sldId="680"/>
            <ac:spMk id="21505" creationId="{0D78FFA5-18B9-4041-9DD3-114707EDB5E9}"/>
          </ac:spMkLst>
        </pc:spChg>
        <pc:graphicFrameChg chg="add">
          <ac:chgData name="Jorg Liebeherr" userId="4e70e616cda3882f" providerId="LiveId" clId="{889B2A84-732C-8349-9BC3-D729F9C101E7}" dt="2020-10-30T20:21:12.217" v="63"/>
          <ac:graphicFrameMkLst>
            <pc:docMk/>
            <pc:sldMk cId="109890354" sldId="680"/>
            <ac:graphicFrameMk id="20" creationId="{7C0A1BF7-090C-DF48-9AB2-E88FD1D9722F}"/>
          </ac:graphicFrameMkLst>
        </pc:graphicFrameChg>
        <pc:graphicFrameChg chg="del mod">
          <ac:chgData name="Jorg Liebeherr" userId="4e70e616cda3882f" providerId="LiveId" clId="{889B2A84-732C-8349-9BC3-D729F9C101E7}" dt="2020-10-30T20:21:10.910" v="62" actId="478"/>
          <ac:graphicFrameMkLst>
            <pc:docMk/>
            <pc:sldMk cId="109890354" sldId="680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3785795223" sldId="681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3785795223" sldId="681"/>
            <ac:spMk id="3" creationId="{ADF40DA6-8CAE-194F-AA5B-46F3A029FC1F}"/>
          </ac:spMkLst>
        </pc:spChg>
        <pc:spChg chg="add mod">
          <ac:chgData name="Jorg Liebeherr" userId="4e70e616cda3882f" providerId="LiveId" clId="{889B2A84-732C-8349-9BC3-D729F9C101E7}" dt="2020-10-30T20:21:19.171" v="67" actId="478"/>
          <ac:spMkLst>
            <pc:docMk/>
            <pc:sldMk cId="3785795223" sldId="681"/>
            <ac:spMk id="4" creationId="{D26653C2-B167-E442-965E-F37AD1D2A7AA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3785795223" sldId="681"/>
            <ac:spMk id="21505" creationId="{0D78FFA5-18B9-4041-9DD3-114707EDB5E9}"/>
          </ac:spMkLst>
        </pc:spChg>
        <pc:graphicFrameChg chg="add">
          <ac:chgData name="Jorg Liebeherr" userId="4e70e616cda3882f" providerId="LiveId" clId="{889B2A84-732C-8349-9BC3-D729F9C101E7}" dt="2020-10-30T20:21:20.022" v="68"/>
          <ac:graphicFrameMkLst>
            <pc:docMk/>
            <pc:sldMk cId="3785795223" sldId="681"/>
            <ac:graphicFrameMk id="8" creationId="{5E9A6A86-0A63-5840-8108-ECFEDB373C1D}"/>
          </ac:graphicFrameMkLst>
        </pc:graphicFrameChg>
        <pc:graphicFrameChg chg="del">
          <ac:chgData name="Jorg Liebeherr" userId="4e70e616cda3882f" providerId="LiveId" clId="{889B2A84-732C-8349-9BC3-D729F9C101E7}" dt="2020-10-30T20:21:19.171" v="67" actId="478"/>
          <ac:graphicFrameMkLst>
            <pc:docMk/>
            <pc:sldMk cId="3785795223" sldId="681"/>
            <ac:graphicFrameMk id="21507" creationId="{71AFE472-C85A-3843-BC03-6A42DA8D29F9}"/>
          </ac:graphicFrameMkLst>
        </pc:graphicFrameChg>
      </pc:sldChg>
      <pc:sldChg chg="addSp delSp modSp del">
        <pc:chgData name="Jorg Liebeherr" userId="4e70e616cda3882f" providerId="LiveId" clId="{889B2A84-732C-8349-9BC3-D729F9C101E7}" dt="2020-11-01T22:47:04.030" v="277" actId="2696"/>
        <pc:sldMkLst>
          <pc:docMk/>
          <pc:sldMk cId="3764880948" sldId="682"/>
        </pc:sldMkLst>
        <pc:spChg chg="add mod">
          <ac:chgData name="Jorg Liebeherr" userId="4e70e616cda3882f" providerId="LiveId" clId="{889B2A84-732C-8349-9BC3-D729F9C101E7}" dt="2020-10-30T20:21:29.409" v="69" actId="478"/>
          <ac:spMkLst>
            <pc:docMk/>
            <pc:sldMk cId="3764880948" sldId="682"/>
            <ac:spMk id="4" creationId="{A3C18799-D4FD-2B40-885B-B7385BAD1590}"/>
          </ac:spMkLst>
        </pc:spChg>
        <pc:graphicFrameChg chg="add">
          <ac:chgData name="Jorg Liebeherr" userId="4e70e616cda3882f" providerId="LiveId" clId="{889B2A84-732C-8349-9BC3-D729F9C101E7}" dt="2020-10-30T20:21:30.430" v="70"/>
          <ac:graphicFrameMkLst>
            <pc:docMk/>
            <pc:sldMk cId="3764880948" sldId="682"/>
            <ac:graphicFrameMk id="8" creationId="{4909706A-C4B5-7140-BC82-4AC69EEC28A7}"/>
          </ac:graphicFrameMkLst>
        </pc:graphicFrameChg>
        <pc:graphicFrameChg chg="del">
          <ac:chgData name="Jorg Liebeherr" userId="4e70e616cda3882f" providerId="LiveId" clId="{889B2A84-732C-8349-9BC3-D729F9C101E7}" dt="2020-10-30T20:21:29.409" v="69" actId="478"/>
          <ac:graphicFrameMkLst>
            <pc:docMk/>
            <pc:sldMk cId="3764880948" sldId="682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13:41:20.586" v="771"/>
        <pc:sldMkLst>
          <pc:docMk/>
          <pc:sldMk cId="2261292076" sldId="683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2261292076" sldId="683"/>
            <ac:spMk id="3" creationId="{B2161239-C46D-C54E-83D3-67861B2B820E}"/>
          </ac:spMkLst>
        </pc:spChg>
        <pc:spChg chg="add mod">
          <ac:chgData name="Jorg Liebeherr" userId="4e70e616cda3882f" providerId="LiveId" clId="{889B2A84-732C-8349-9BC3-D729F9C101E7}" dt="2020-10-30T20:21:40.380" v="71" actId="478"/>
          <ac:spMkLst>
            <pc:docMk/>
            <pc:sldMk cId="2261292076" sldId="683"/>
            <ac:spMk id="4" creationId="{32780329-872D-DE4B-99C2-4275FD259819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2261292076" sldId="683"/>
            <ac:spMk id="21505" creationId="{0D78FFA5-18B9-4041-9DD3-114707EDB5E9}"/>
          </ac:spMkLst>
        </pc:spChg>
        <pc:graphicFrameChg chg="add">
          <ac:chgData name="Jorg Liebeherr" userId="4e70e616cda3882f" providerId="LiveId" clId="{889B2A84-732C-8349-9BC3-D729F9C101E7}" dt="2020-10-30T20:21:41.077" v="72"/>
          <ac:graphicFrameMkLst>
            <pc:docMk/>
            <pc:sldMk cId="2261292076" sldId="683"/>
            <ac:graphicFrameMk id="8" creationId="{F48AB1D7-BC82-1842-9C2A-E1D6BB8EBA97}"/>
          </ac:graphicFrameMkLst>
        </pc:graphicFrameChg>
        <pc:graphicFrameChg chg="del">
          <ac:chgData name="Jorg Liebeherr" userId="4e70e616cda3882f" providerId="LiveId" clId="{889B2A84-732C-8349-9BC3-D729F9C101E7}" dt="2020-10-30T20:21:40.380" v="71" actId="478"/>
          <ac:graphicFrameMkLst>
            <pc:docMk/>
            <pc:sldMk cId="2261292076" sldId="683"/>
            <ac:graphicFrameMk id="21507" creationId="{71AFE472-C85A-3843-BC03-6A42DA8D29F9}"/>
          </ac:graphicFrameMkLst>
        </pc:graphicFrameChg>
      </pc:sldChg>
      <pc:sldChg chg="addSp delSp modSp del">
        <pc:chgData name="Jorg Liebeherr" userId="4e70e616cda3882f" providerId="LiveId" clId="{889B2A84-732C-8349-9BC3-D729F9C101E7}" dt="2020-11-03T16:13:39.644" v="773" actId="2696"/>
        <pc:sldMkLst>
          <pc:docMk/>
          <pc:sldMk cId="4113424119" sldId="684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4113424119" sldId="684"/>
            <ac:spMk id="6" creationId="{A5907A2A-64EC-7B49-BC28-C76AAA0434EC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4113424119" sldId="684"/>
            <ac:spMk id="7" creationId="{AFC0BC6A-B80A-E347-9399-3941EA54A66E}"/>
          </ac:spMkLst>
        </pc:spChg>
      </pc:sldChg>
      <pc:sldChg chg="addSp delSp modSp del">
        <pc:chgData name="Jorg Liebeherr" userId="4e70e616cda3882f" providerId="LiveId" clId="{889B2A84-732C-8349-9BC3-D729F9C101E7}" dt="2020-11-03T16:13:39.745" v="777" actId="2696"/>
        <pc:sldMkLst>
          <pc:docMk/>
          <pc:sldMk cId="1688197855" sldId="685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1688197855" sldId="685"/>
            <ac:spMk id="2" creationId="{447B63C7-32D9-6746-83E0-B48BCDB38780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1688197855" sldId="685"/>
            <ac:spMk id="34817" creationId="{FC595245-3A08-804D-AEBB-52B8E93C16DE}"/>
          </ac:spMkLst>
        </pc:spChg>
      </pc:sldChg>
      <pc:sldChg chg="addSp delSp modSp del">
        <pc:chgData name="Jorg Liebeherr" userId="4e70e616cda3882f" providerId="LiveId" clId="{889B2A84-732C-8349-9BC3-D729F9C101E7}" dt="2020-11-03T16:13:39.781" v="778" actId="2696"/>
        <pc:sldMkLst>
          <pc:docMk/>
          <pc:sldMk cId="2062996869" sldId="686"/>
        </pc:sldMkLst>
        <pc:spChg chg="add mod">
          <ac:chgData name="Jorg Liebeherr" userId="4e70e616cda3882f" providerId="LiveId" clId="{889B2A84-732C-8349-9BC3-D729F9C101E7}" dt="2020-11-02T13:41:20.586" v="771"/>
          <ac:spMkLst>
            <pc:docMk/>
            <pc:sldMk cId="2062996869" sldId="686"/>
            <ac:spMk id="2" creationId="{5AF578B2-BC1D-8C4E-9CB2-94675787943C}"/>
          </ac:spMkLst>
        </pc:spChg>
        <pc:spChg chg="del">
          <ac:chgData name="Jorg Liebeherr" userId="4e70e616cda3882f" providerId="LiveId" clId="{889B2A84-732C-8349-9BC3-D729F9C101E7}" dt="2020-11-02T13:41:16.037" v="770"/>
          <ac:spMkLst>
            <pc:docMk/>
            <pc:sldMk cId="2062996869" sldId="686"/>
            <ac:spMk id="34817" creationId="{FC595245-3A08-804D-AEBB-52B8E93C16DE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>
            <a:extLst>
              <a:ext uri="{FF2B5EF4-FFF2-40B4-BE49-F238E27FC236}">
                <a16:creationId xmlns:a16="http://schemas.microsoft.com/office/drawing/2014/main" id="{964B71F1-A5D5-A54E-BEB2-EB6DBCEFF6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Symbol" pitchFamily="2" charset="2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Symbol" pitchFamily="2" charset="2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Symbol" pitchFamily="2" charset="2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Symbol" pitchFamily="2" charset="2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Symbol" pitchFamily="2" charset="2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Symbol" pitchFamily="2" charset="2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Symbol" pitchFamily="2" charset="2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Symbol" pitchFamily="2" charset="2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Symbol" pitchFamily="2" charset="2"/>
                <a:ea typeface="ＭＳ Ｐゴシック" panose="020B0600070205080204" pitchFamily="34" charset="-128"/>
              </a:defRPr>
            </a:lvl9pPr>
          </a:lstStyle>
          <a:p>
            <a:fld id="{114B099F-C0EF-DE4D-B112-D75670CA764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BE20C615-622A-1144-A764-C7A9A70980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DFA72AB8-8AF3-F142-B055-5635BCB4A0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141136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TCP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0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Part 1: Header Forma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D7E744-D7B0-6A46-9446-56282BCA1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84A6658-E95F-DF48-BC62-84C8920E5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ormat of TCP segment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0421C59-9BF7-8041-A405-592EEEF839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882603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6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Acknowledgement  number (</a:t>
            </a:r>
            <a:r>
              <a:rPr lang="en-US" altLang="en-US" sz="2600" dirty="0" err="1">
                <a:solidFill>
                  <a:srgbClr val="C00000"/>
                </a:solidFill>
                <a:ea typeface="ＭＳ Ｐゴシック" panose="020B0600070205080204" pitchFamily="34" charset="-128"/>
              </a:rPr>
              <a:t>AckNo</a:t>
            </a:r>
            <a:r>
              <a:rPr lang="en-US" altLang="en-US" sz="26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)</a:t>
            </a:r>
          </a:p>
          <a:p>
            <a:pPr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The </a:t>
            </a:r>
            <a:r>
              <a:rPr lang="en-US" altLang="en-US" sz="2000" dirty="0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AckNo</a:t>
            </a:r>
            <a:r>
              <a:rPr lang="en-US" altLang="en-US" sz="2000" dirty="0">
                <a:ea typeface="ＭＳ Ｐゴシック" panose="020B0600070205080204" pitchFamily="34" charset="-128"/>
              </a:rPr>
              <a:t> contains the next sequence number that the sender of this segment wants to receive</a:t>
            </a:r>
          </a:p>
          <a:p>
            <a:pPr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If a host sends an </a:t>
            </a:r>
            <a:r>
              <a:rPr lang="en-US" altLang="en-US" sz="2000" dirty="0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AckNo</a:t>
            </a:r>
            <a:r>
              <a:rPr lang="en-US" altLang="en-US" sz="2000" dirty="0">
                <a:ea typeface="ＭＳ Ｐゴシック" panose="020B0600070205080204" pitchFamily="34" charset="-128"/>
              </a:rPr>
              <a:t> in a segment it sets the  </a:t>
            </a:r>
            <a:r>
              <a:rPr lang="en-US" altLang="ja-JP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ACK flag</a:t>
            </a:r>
          </a:p>
          <a:p>
            <a:pPr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Note: In a segment that is sent from A to B, the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AckNo</a:t>
            </a:r>
            <a:r>
              <a:rPr lang="en-US" altLang="en-US" sz="2000" dirty="0">
                <a:ea typeface="ＭＳ Ｐゴシック" panose="020B0600070205080204" pitchFamily="34" charset="-128"/>
              </a:rPr>
              <a:t> acknowledges data that was earlier sent from B to A</a:t>
            </a:r>
          </a:p>
          <a:p>
            <a:pPr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 sz="2000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Example:  </a:t>
            </a:r>
            <a:br>
              <a:rPr lang="en-US" altLang="en-US" sz="2000" dirty="0">
                <a:solidFill>
                  <a:srgbClr val="0070C0"/>
                </a:solidFill>
                <a:ea typeface="ＭＳ Ｐゴシック" panose="020B0600070205080204" pitchFamily="34" charset="-128"/>
              </a:rPr>
            </a:br>
            <a:r>
              <a:rPr lang="en-US" altLang="en-US" sz="2000" dirty="0">
                <a:ea typeface="ＭＳ Ｐゴシック" panose="020B0600070205080204" pitchFamily="34" charset="-128"/>
              </a:rPr>
              <a:t>The acknowledgement  for a segment with sequence numbers 0-1500 has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AckNo</a:t>
            </a:r>
            <a:r>
              <a:rPr lang="en-US" altLang="en-US" sz="2000" dirty="0">
                <a:ea typeface="ＭＳ Ｐゴシック" panose="020B0600070205080204" pitchFamily="34" charset="-128"/>
              </a:rPr>
              <a:t>=1501</a:t>
            </a:r>
            <a:endParaRPr lang="en-US" altLang="en-US" sz="2000" dirty="0">
              <a:ea typeface="ＭＳ Ｐゴシック" panose="020B0600070205080204" pitchFamily="34" charset="-128"/>
              <a:sym typeface="Math3" pitchFamily="2" charset="2"/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C98C68D-107A-764A-9E3A-6CFACCE6C706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E0CC0A00-48D7-9F43-B837-000607FB44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812765"/>
              </p:ext>
            </p:extLst>
          </p:nvPr>
        </p:nvGraphicFramePr>
        <p:xfrm>
          <a:off x="-609600" y="1676400"/>
          <a:ext cx="7928081" cy="42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9616050" imgH="5109480" progId="Visio.Drawing.11">
                  <p:embed/>
                </p:oleObj>
              </mc:Choice>
              <mc:Fallback>
                <p:oleObj name="Visio" r:id="rId3" imgW="9616050" imgH="5109480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E0CC0A00-48D7-9F43-B837-000607FB44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9600" y="1676400"/>
                        <a:ext cx="7928081" cy="421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49D9C5-057A-8C42-B1AD-ABA0F60161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3075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84A6658-E95F-DF48-BC62-84C8920E5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ormat of TCP segment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0421C59-9BF7-8041-A405-592EEEF839D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  <a:tabLst/>
            </a:pPr>
            <a:r>
              <a:rPr lang="en-US" altLang="en-US" sz="26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Header length (4 bits)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Length of TCP header in multiple of 4 byte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49A28C2-DC41-1648-B39D-AA8E1BC278C8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94DB5C1D-5F5B-C049-82E4-E2D04DE6F8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812765"/>
              </p:ext>
            </p:extLst>
          </p:nvPr>
        </p:nvGraphicFramePr>
        <p:xfrm>
          <a:off x="-609600" y="1676400"/>
          <a:ext cx="7928081" cy="42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9616050" imgH="5109480" progId="Visio.Drawing.11">
                  <p:embed/>
                </p:oleObj>
              </mc:Choice>
              <mc:Fallback>
                <p:oleObj name="Visio" r:id="rId3" imgW="9616050" imgH="5109480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94DB5C1D-5F5B-C049-82E4-E2D04DE6F8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9600" y="1676400"/>
                        <a:ext cx="7928081" cy="421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377D2EE-C2E2-9C4D-837C-506E8DD3F8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6620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84A6658-E95F-DF48-BC62-84C8920E5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ormat of TCP segment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0421C59-9BF7-8041-A405-592EEEF839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4"/>
            <a:ext cx="5715000" cy="47275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9 bit flag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NS</a:t>
            </a:r>
            <a:r>
              <a:rPr lang="en-US" sz="2000" dirty="0"/>
              <a:t>	</a:t>
            </a:r>
            <a:br>
              <a:rPr lang="en-US" sz="2000" dirty="0"/>
            </a:b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CWR</a:t>
            </a:r>
            <a:br>
              <a:rPr lang="en-US" sz="2000" dirty="0"/>
            </a:b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ECE</a:t>
            </a:r>
            <a:br>
              <a:rPr lang="en-US" sz="2000" dirty="0"/>
            </a:b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URG</a:t>
            </a:r>
            <a:r>
              <a:rPr lang="en-US" sz="2000" dirty="0"/>
              <a:t> 	- indicates that urgent pointer is significant</a:t>
            </a:r>
            <a:br>
              <a:rPr lang="en-US" sz="2000" dirty="0"/>
            </a:b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ACK</a:t>
            </a:r>
            <a:r>
              <a:rPr lang="en-US" sz="2000" dirty="0"/>
              <a:t>	- indicates that </a:t>
            </a:r>
            <a:r>
              <a:rPr lang="en-US" sz="2000" dirty="0" err="1"/>
              <a:t>AckNo</a:t>
            </a:r>
            <a:r>
              <a:rPr lang="en-US" sz="2000" dirty="0"/>
              <a:t> field is significant</a:t>
            </a:r>
            <a:br>
              <a:rPr lang="en-US" sz="2000" dirty="0"/>
            </a:b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PSH</a:t>
            </a:r>
            <a:r>
              <a:rPr lang="en-US" sz="2000" dirty="0"/>
              <a:t>	- asks receiver to push data to application</a:t>
            </a:r>
            <a:br>
              <a:rPr lang="en-US" sz="2000" dirty="0"/>
            </a:b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RST</a:t>
            </a:r>
            <a:r>
              <a:rPr lang="en-US" sz="2000" dirty="0"/>
              <a:t>	- resets the TCP connection</a:t>
            </a:r>
            <a:br>
              <a:rPr lang="en-US" sz="2000" dirty="0"/>
            </a:b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SYN</a:t>
            </a:r>
            <a:r>
              <a:rPr lang="en-US" sz="2000" dirty="0"/>
              <a:t>	- synchronizes sequence number </a:t>
            </a:r>
            <a:br>
              <a:rPr lang="en-US" sz="2000" dirty="0"/>
            </a:br>
            <a:r>
              <a:rPr lang="en-US" sz="2000" dirty="0"/>
              <a:t>	  (only used in first segment from each end)</a:t>
            </a:r>
            <a:br>
              <a:rPr lang="en-US" sz="2000" dirty="0"/>
            </a:b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FIN</a:t>
            </a:r>
            <a:r>
              <a:rPr lang="en-US" sz="2000" dirty="0"/>
              <a:t>	- set by each end to indicate that they do 	  </a:t>
            </a:r>
            <a:br>
              <a:rPr lang="en-US" sz="2000" dirty="0"/>
            </a:br>
            <a:r>
              <a:rPr lang="en-US" sz="2000" dirty="0"/>
              <a:t> 	  not send more data in this connection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5D059D8-1E6A-5F41-9DCC-C572185BE584}"/>
              </a:ext>
            </a:extLst>
          </p:cNvPr>
          <p:cNvSpPr/>
          <p:nvPr/>
        </p:nvSpPr>
        <p:spPr>
          <a:xfrm>
            <a:off x="7162800" y="2362200"/>
            <a:ext cx="328200" cy="5675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N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4F5D04-2699-E74C-8719-F5CAD9562B3C}"/>
              </a:ext>
            </a:extLst>
          </p:cNvPr>
          <p:cNvSpPr/>
          <p:nvPr/>
        </p:nvSpPr>
        <p:spPr>
          <a:xfrm>
            <a:off x="7467600" y="2362200"/>
            <a:ext cx="328200" cy="5675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CWR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BC8A12D-9CA3-5B41-9AD4-2E0CAC796194}"/>
              </a:ext>
            </a:extLst>
          </p:cNvPr>
          <p:cNvSpPr/>
          <p:nvPr/>
        </p:nvSpPr>
        <p:spPr>
          <a:xfrm>
            <a:off x="7772400" y="2362200"/>
            <a:ext cx="328200" cy="5675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EC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0973F62-91B0-BD40-82AD-52A166EAEDE7}"/>
              </a:ext>
            </a:extLst>
          </p:cNvPr>
          <p:cNvSpPr/>
          <p:nvPr/>
        </p:nvSpPr>
        <p:spPr>
          <a:xfrm>
            <a:off x="8077200" y="2362200"/>
            <a:ext cx="328200" cy="5675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URG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723D07D-47CF-EA44-9E13-6B69C1AB1448}"/>
              </a:ext>
            </a:extLst>
          </p:cNvPr>
          <p:cNvSpPr/>
          <p:nvPr/>
        </p:nvSpPr>
        <p:spPr>
          <a:xfrm>
            <a:off x="8382000" y="2362200"/>
            <a:ext cx="328200" cy="5675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ACK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C63B4E2-A164-894A-88CF-E813BC6AD4EC}"/>
              </a:ext>
            </a:extLst>
          </p:cNvPr>
          <p:cNvSpPr/>
          <p:nvPr/>
        </p:nvSpPr>
        <p:spPr>
          <a:xfrm>
            <a:off x="8686800" y="2362200"/>
            <a:ext cx="328200" cy="5675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PSH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6FA659E-A7A1-CD44-98A5-6F246D7D3C9E}"/>
              </a:ext>
            </a:extLst>
          </p:cNvPr>
          <p:cNvSpPr/>
          <p:nvPr/>
        </p:nvSpPr>
        <p:spPr>
          <a:xfrm>
            <a:off x="8991600" y="2362200"/>
            <a:ext cx="328200" cy="5675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RST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26361A0-53AB-6B40-BDB9-0227D0C5F313}"/>
              </a:ext>
            </a:extLst>
          </p:cNvPr>
          <p:cNvSpPr/>
          <p:nvPr/>
        </p:nvSpPr>
        <p:spPr>
          <a:xfrm>
            <a:off x="9296400" y="2362200"/>
            <a:ext cx="328200" cy="5675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YN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86CCB75-CF6D-C848-9913-7F050DDA8122}"/>
              </a:ext>
            </a:extLst>
          </p:cNvPr>
          <p:cNvSpPr/>
          <p:nvPr/>
        </p:nvSpPr>
        <p:spPr>
          <a:xfrm>
            <a:off x="9601200" y="2362200"/>
            <a:ext cx="328200" cy="5675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FIN</a:t>
            </a:r>
          </a:p>
        </p:txBody>
      </p:sp>
      <p:sp>
        <p:nvSpPr>
          <p:cNvPr id="4" name="Right Brace 3">
            <a:extLst>
              <a:ext uri="{FF2B5EF4-FFF2-40B4-BE49-F238E27FC236}">
                <a16:creationId xmlns:a16="http://schemas.microsoft.com/office/drawing/2014/main" id="{9181CAA3-EF77-1E45-ADD8-97019EE9A017}"/>
              </a:ext>
            </a:extLst>
          </p:cNvPr>
          <p:cNvSpPr/>
          <p:nvPr/>
        </p:nvSpPr>
        <p:spPr>
          <a:xfrm>
            <a:off x="7315200" y="3200400"/>
            <a:ext cx="152400" cy="76200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rtlCol="0" anchor="ctr"/>
          <a:lstStyle/>
          <a:p>
            <a:r>
              <a:rPr lang="en-US" dirty="0"/>
              <a:t>    used for ECN (Explicit Congestion Notification) 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8CF53E1-CE74-5842-9106-BCD6242E09D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0" name="Object 3">
            <a:extLst>
              <a:ext uri="{FF2B5EF4-FFF2-40B4-BE49-F238E27FC236}">
                <a16:creationId xmlns:a16="http://schemas.microsoft.com/office/drawing/2014/main" id="{7C0A1BF7-090C-DF48-9AB2-E88FD1D972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812765"/>
              </p:ext>
            </p:extLst>
          </p:nvPr>
        </p:nvGraphicFramePr>
        <p:xfrm>
          <a:off x="-609600" y="1676400"/>
          <a:ext cx="7928081" cy="42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9616050" imgH="5109480" progId="Visio.Drawing.11">
                  <p:embed/>
                </p:oleObj>
              </mc:Choice>
              <mc:Fallback>
                <p:oleObj name="Visio" r:id="rId3" imgW="9616050" imgH="5109480" progId="Visio.Drawing.11">
                  <p:embed/>
                  <p:pic>
                    <p:nvPicPr>
                      <p:cNvPr id="20" name="Object 3">
                        <a:extLst>
                          <a:ext uri="{FF2B5EF4-FFF2-40B4-BE49-F238E27FC236}">
                            <a16:creationId xmlns:a16="http://schemas.microsoft.com/office/drawing/2014/main" id="{7C0A1BF7-090C-DF48-9AB2-E88FD1D972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9600" y="1676400"/>
                        <a:ext cx="7928081" cy="421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6DFF23A-F74E-E848-A0DC-7B04C6B16B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903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84A6658-E95F-DF48-BC62-84C8920E5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ormat of TCP segment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0421C59-9BF7-8041-A405-592EEEF839D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  <a:tabLst/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Window size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Number of bytes that the other end of the connection can send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Each end of the connection advertises a window size 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Maximum value: 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16</a:t>
            </a:r>
            <a:r>
              <a:rPr lang="en-US" altLang="en-US" sz="2000" dirty="0">
                <a:ea typeface="ＭＳ Ｐゴシック" panose="020B0600070205080204" pitchFamily="34" charset="-128"/>
              </a:rPr>
              <a:t>-1= 65535 bytes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Window size can be scaled using a TCP option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Ubuntu 20.04 scales window size by a factor 2</a:t>
            </a:r>
            <a:r>
              <a:rPr lang="en-US" altLang="en-US" sz="1600" baseline="30000" dirty="0">
                <a:ea typeface="ＭＳ Ｐゴシック" panose="020B0600070205080204" pitchFamily="34" charset="-128"/>
              </a:rPr>
              <a:t>7</a:t>
            </a:r>
          </a:p>
          <a:p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B7DC4C-6933-4F44-A38C-F28943D98C6E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D483172C-CBC0-7248-A425-D36AB2C07C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812765"/>
              </p:ext>
            </p:extLst>
          </p:nvPr>
        </p:nvGraphicFramePr>
        <p:xfrm>
          <a:off x="-609600" y="1676400"/>
          <a:ext cx="7928081" cy="42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9616050" imgH="5109480" progId="Visio.Drawing.11">
                  <p:embed/>
                </p:oleObj>
              </mc:Choice>
              <mc:Fallback>
                <p:oleObj name="Visio" r:id="rId3" imgW="9616050" imgH="5109480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D483172C-CBC0-7248-A425-D36AB2C07C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9600" y="1676400"/>
                        <a:ext cx="7928081" cy="421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2A39354-B7E2-CD41-88AC-C984BB3801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76378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84A6658-E95F-DF48-BC62-84C8920E5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ormat of TCP segment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0421C59-9BF7-8041-A405-592EEEF839D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buNone/>
              <a:tabLst/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TCP checksum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TCP checksum covers both TCP header </a:t>
            </a: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and</a:t>
            </a:r>
            <a:r>
              <a:rPr lang="en-US" altLang="en-US" sz="2000" dirty="0">
                <a:ea typeface="ＭＳ Ｐゴシック" panose="020B0600070205080204" pitchFamily="34" charset="-128"/>
              </a:rPr>
              <a:t> TCP data (also covers some parts of the IP header)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0" indent="0">
              <a:buNone/>
              <a:tabLst/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Urgent pointer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Urgent data always follows the header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Urgent pointer is the sequence number of the last byte of the urgent data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Urgent pointer is valid only if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URG</a:t>
            </a:r>
            <a:r>
              <a:rPr lang="en-US" altLang="en-US" sz="2000" dirty="0">
                <a:ea typeface="ＭＳ Ｐゴシック" panose="020B0600070205080204" pitchFamily="34" charset="-128"/>
              </a:rPr>
              <a:t> flag is se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26653C2-B167-E442-965E-F37AD1D2A7AA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5E9A6A86-0A63-5840-8108-ECFEDB373C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812765"/>
              </p:ext>
            </p:extLst>
          </p:nvPr>
        </p:nvGraphicFramePr>
        <p:xfrm>
          <a:off x="-609600" y="1676400"/>
          <a:ext cx="7928081" cy="42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3" imgW="9616050" imgH="5109480" progId="Visio.Drawing.11">
                  <p:embed/>
                </p:oleObj>
              </mc:Choice>
              <mc:Fallback>
                <p:oleObj name="Visio" r:id="rId3" imgW="9616050" imgH="5109480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5E9A6A86-0A63-5840-8108-ECFEDB373C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9600" y="1676400"/>
                        <a:ext cx="7928081" cy="421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DF40DA6-8CAE-194F-AA5B-46F3A029FC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7952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84A6658-E95F-DF48-BC62-84C8920E5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ormat of TCP segment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0421C59-9BF7-8041-A405-592EEEF839D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TCP options</a:t>
            </a:r>
          </a:p>
          <a:p>
            <a:pPr marL="0" indent="0">
              <a:buNone/>
            </a:pPr>
            <a:r>
              <a:rPr lang="en-US" sz="2000" dirty="0"/>
              <a:t>Options have multiple roles</a:t>
            </a:r>
          </a:p>
          <a:p>
            <a:r>
              <a:rPr lang="en-US" sz="2000" dirty="0"/>
              <a:t>Enable optional features of TCP during connection setup</a:t>
            </a:r>
          </a:p>
          <a:p>
            <a:r>
              <a:rPr lang="en-US" sz="2000" dirty="0"/>
              <a:t>Selective acknowledgement</a:t>
            </a:r>
          </a:p>
          <a:p>
            <a:r>
              <a:rPr lang="en-US" sz="2000" dirty="0"/>
              <a:t>Timestamps</a:t>
            </a:r>
          </a:p>
          <a:p>
            <a:r>
              <a:rPr lang="en-US" sz="2000" dirty="0"/>
              <a:t>Null data to ensure that TCP header length is a multiple of 4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780329-872D-DE4B-99C2-4275FD259819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F48AB1D7-BC82-1842-9C2A-E1D6BB8EBA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812765"/>
              </p:ext>
            </p:extLst>
          </p:nvPr>
        </p:nvGraphicFramePr>
        <p:xfrm>
          <a:off x="-609600" y="1676400"/>
          <a:ext cx="7928081" cy="42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9616050" imgH="5109480" progId="Visio.Drawing.11">
                  <p:embed/>
                </p:oleObj>
              </mc:Choice>
              <mc:Fallback>
                <p:oleObj name="Visio" r:id="rId3" imgW="9616050" imgH="5109480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F48AB1D7-BC82-1842-9C2A-E1D6BB8EBA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9600" y="1676400"/>
                        <a:ext cx="7928081" cy="421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161239-C46D-C54E-83D3-67861B2B8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2920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465824C9-AC16-1A4B-80E5-05AF755AAC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header fields: Options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2BFB176F-415D-C34F-B710-5235BD73E8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676400"/>
            <a:ext cx="8915400" cy="674688"/>
          </a:xfrm>
        </p:spPr>
        <p:txBody>
          <a:bodyPr/>
          <a:lstStyle/>
          <a:p>
            <a:pPr marL="0" indent="0">
              <a:buNone/>
              <a:tabLst/>
            </a:pPr>
            <a:r>
              <a:rPr lang="en-US" altLang="en-US" dirty="0">
                <a:ea typeface="ＭＳ Ｐゴシック" panose="020B0600070205080204" pitchFamily="34" charset="-128"/>
              </a:rPr>
              <a:t>Almost all TCP headers have options </a:t>
            </a:r>
          </a:p>
          <a:p>
            <a:pPr lvl="2">
              <a:tabLst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2">
              <a:tabLst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2">
              <a:tabLst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2">
              <a:tabLst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2">
              <a:tabLst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2">
              <a:tabLst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0724" name="Object 2">
            <a:extLst>
              <a:ext uri="{FF2B5EF4-FFF2-40B4-BE49-F238E27FC236}">
                <a16:creationId xmlns:a16="http://schemas.microsoft.com/office/drawing/2014/main" id="{A1A827BB-9311-C845-8ECB-29D3B2DEFF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1603202"/>
              </p:ext>
            </p:extLst>
          </p:nvPr>
        </p:nvGraphicFramePr>
        <p:xfrm>
          <a:off x="1069975" y="2349500"/>
          <a:ext cx="10401300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3" imgW="11816280" imgH="4518990" progId="Visio.Drawing.11">
                  <p:embed/>
                </p:oleObj>
              </mc:Choice>
              <mc:Fallback>
                <p:oleObj name="Visio" r:id="rId3" imgW="11816280" imgH="4518990" progId="Visio.Drawing.11">
                  <p:embed/>
                  <p:pic>
                    <p:nvPicPr>
                      <p:cNvPr id="30724" name="Object 2">
                        <a:extLst>
                          <a:ext uri="{FF2B5EF4-FFF2-40B4-BE49-F238E27FC236}">
                            <a16:creationId xmlns:a16="http://schemas.microsoft.com/office/drawing/2014/main" id="{A1A827BB-9311-C845-8ECB-29D3B2DEFF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5" y="2349500"/>
                        <a:ext cx="10401300" cy="410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775092D-6DCF-0E43-9814-93BFD1B760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7947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4AA96819-2E2C-774A-8E30-D4BF57493B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header fields: Options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BEC01A59-AEC4-534E-9B81-0BDE7D9BB0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76600" y="1635760"/>
            <a:ext cx="8763000" cy="4917440"/>
          </a:xfrm>
        </p:spPr>
        <p:txBody>
          <a:bodyPr>
            <a:normAutofit fontScale="92500" lnSpcReduction="10000"/>
          </a:bodyPr>
          <a:lstStyle/>
          <a:p>
            <a:pPr marL="2051050" indent="-2043113">
              <a:buNone/>
            </a:pP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NOP :</a:t>
            </a:r>
            <a:r>
              <a:rPr lang="en-US" altLang="en-US" sz="2400" dirty="0">
                <a:ea typeface="ＭＳ Ｐゴシック" panose="020B0600070205080204" pitchFamily="34" charset="-128"/>
              </a:rPr>
              <a:t> 	Filler to ensure that TCP header length (in bytes) is a multiple of 4</a:t>
            </a:r>
          </a:p>
          <a:p>
            <a:pPr marL="2051050" indent="-2043113">
              <a:buNone/>
            </a:pP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aximum Segment Size (MSS): </a:t>
            </a:r>
            <a:r>
              <a:rPr lang="en-US" altLang="en-US" sz="2400" dirty="0">
                <a:ea typeface="ＭＳ Ｐゴシック" panose="020B0600070205080204" pitchFamily="34" charset="-128"/>
              </a:rPr>
              <a:t>Max. size of a TCP segment. The value follows from the MTU</a:t>
            </a:r>
          </a:p>
          <a:p>
            <a:pPr marL="2051050" indent="-2043113">
              <a:buNone/>
            </a:pP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Window scale factor:</a:t>
            </a:r>
            <a:r>
              <a:rPr lang="en-US" altLang="en-US" sz="2400" dirty="0">
                <a:ea typeface="ＭＳ Ｐゴシック" panose="020B0600070205080204" pitchFamily="34" charset="-128"/>
              </a:rPr>
              <a:t> A value of 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N</a:t>
            </a:r>
            <a:r>
              <a:rPr lang="en-US" altLang="en-US" sz="2400" dirty="0">
                <a:ea typeface="ＭＳ Ｐゴシック" panose="020B0600070205080204" pitchFamily="34" charset="-128"/>
              </a:rPr>
              <a:t> means that the window size value should be multiplied by 2</a:t>
            </a:r>
            <a:r>
              <a:rPr lang="en-US" altLang="en-US" sz="2400" i="1" baseline="30000" dirty="0">
                <a:ea typeface="ＭＳ Ｐゴシック" panose="020B0600070205080204" pitchFamily="34" charset="-128"/>
              </a:rPr>
              <a:t>N</a:t>
            </a:r>
            <a:endParaRPr lang="en-US" altLang="en-US" sz="2400" i="1" baseline="30000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  <a:p>
            <a:pPr marL="2051050" indent="-2043113">
              <a:buNone/>
              <a:tabLst>
                <a:tab pos="2043113" algn="l"/>
              </a:tabLst>
            </a:pPr>
            <a:r>
              <a:rPr lang="en-CA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SACK permitted: 	</a:t>
            </a:r>
            <a:r>
              <a:rPr lang="en-CA" sz="2400" dirty="0">
                <a:ea typeface="ＭＳ Ｐゴシック" panose="020B0600070205080204" pitchFamily="34" charset="-128"/>
              </a:rPr>
              <a:t>Informs the other end of the connection that it may use selective acknowledgement (SACK)</a:t>
            </a:r>
          </a:p>
          <a:p>
            <a:pPr marL="2051050" indent="-2043113">
              <a:buNone/>
            </a:pPr>
            <a:r>
              <a:rPr lang="en-CA" sz="2400" dirty="0">
                <a:solidFill>
                  <a:srgbClr val="C00000"/>
                </a:solidFill>
              </a:rPr>
              <a:t>Selective Acknowledgement (SACK):  </a:t>
            </a:r>
            <a:r>
              <a:rPr lang="en-CA" sz="2400" dirty="0"/>
              <a:t>Up to four pairs of (start, end) of acknowledged ranges of sequence numbers</a:t>
            </a:r>
          </a:p>
          <a:p>
            <a:pPr marL="2051050" lvl="1" indent="-2043113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2051050" indent="-2043113">
              <a:buNone/>
            </a:pP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Timestamp: </a:t>
            </a:r>
            <a:r>
              <a:rPr lang="en-US" altLang="en-US" sz="2400" dirty="0">
                <a:ea typeface="ＭＳ Ｐゴシック" panose="020B0600070205080204" pitchFamily="34" charset="-128"/>
              </a:rPr>
              <a:t>Contains 2 timestamps: (1) timestamp of sender and (2) echo of last received timestamp. Can be used to assert sequence of segments when sequence numbers wrap around </a:t>
            </a:r>
          </a:p>
        </p:txBody>
      </p:sp>
      <p:sp>
        <p:nvSpPr>
          <p:cNvPr id="2" name="Left Brace 1">
            <a:extLst>
              <a:ext uri="{FF2B5EF4-FFF2-40B4-BE49-F238E27FC236}">
                <a16:creationId xmlns:a16="http://schemas.microsoft.com/office/drawing/2014/main" id="{A8B65610-15AD-CA49-A8AE-F5C0D5D40CDD}"/>
              </a:ext>
            </a:extLst>
          </p:cNvPr>
          <p:cNvSpPr/>
          <p:nvPr/>
        </p:nvSpPr>
        <p:spPr>
          <a:xfrm>
            <a:off x="2971800" y="2286000"/>
            <a:ext cx="228600" cy="1828800"/>
          </a:xfrm>
          <a:prstGeom prst="leftBrac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1020A06-6120-5346-B840-0FD2D0BCA29C}"/>
              </a:ext>
            </a:extLst>
          </p:cNvPr>
          <p:cNvSpPr txBox="1"/>
          <p:nvPr/>
        </p:nvSpPr>
        <p:spPr>
          <a:xfrm>
            <a:off x="304800" y="2743200"/>
            <a:ext cx="2667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en-US" sz="16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Only sent in the first segment (SYN segment) during connection establishm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ADAA-525F-2E4C-933D-0CE40868B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4704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The content of this lecture is mostly for use as a reference</a:t>
            </a:r>
          </a:p>
          <a:p>
            <a:r>
              <a:rPr lang="en-US" dirty="0"/>
              <a:t>Things to remember: </a:t>
            </a:r>
          </a:p>
          <a:p>
            <a:pPr lvl="1"/>
            <a:r>
              <a:rPr lang="en-US" dirty="0"/>
              <a:t>Byte stream service</a:t>
            </a:r>
          </a:p>
          <a:p>
            <a:pPr lvl="1"/>
            <a:r>
              <a:rPr lang="en-US" dirty="0"/>
              <a:t>Sequence numbers and acknowledgements in TCP head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8CF463-ED61-6A40-8D4A-75C067BA62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2F04C099-96ED-BE4C-9D87-736CC2E1F2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verview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5AEBDBB-60E4-DC49-95D9-D574F88A0B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599" y="1655380"/>
            <a:ext cx="10557641" cy="217646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TCP = Transmission Control Protocol</a:t>
            </a:r>
          </a:p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TCP is a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connection-oriented</a:t>
            </a:r>
            <a:r>
              <a:rPr lang="en-US" altLang="en-US" dirty="0">
                <a:ea typeface="ＭＳ Ｐゴシック" panose="020B0600070205080204" pitchFamily="34" charset="-128"/>
              </a:rPr>
              <a:t> protocol that provides a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reliable</a:t>
            </a:r>
            <a:r>
              <a:rPr lang="en-US" altLang="en-US" dirty="0">
                <a:ea typeface="ＭＳ Ｐゴシック" panose="020B0600070205080204" pitchFamily="34" charset="-128"/>
              </a:rPr>
              <a:t>  unicast end-to-end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byte stream </a:t>
            </a:r>
            <a:r>
              <a:rPr lang="en-US" altLang="en-US" dirty="0">
                <a:ea typeface="ＭＳ Ｐゴシック" panose="020B0600070205080204" pitchFamily="34" charset="-128"/>
              </a:rPr>
              <a:t>over an unreliable internetwork</a:t>
            </a:r>
          </a:p>
        </p:txBody>
      </p:sp>
      <p:graphicFrame>
        <p:nvGraphicFramePr>
          <p:cNvPr id="16388" name="Object 2">
            <a:extLst>
              <a:ext uri="{FF2B5EF4-FFF2-40B4-BE49-F238E27FC236}">
                <a16:creationId xmlns:a16="http://schemas.microsoft.com/office/drawing/2014/main" id="{9EDED455-6170-164A-87C0-95DCDCD03D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512874"/>
              </p:ext>
            </p:extLst>
          </p:nvPr>
        </p:nvGraphicFramePr>
        <p:xfrm>
          <a:off x="3048001" y="3355428"/>
          <a:ext cx="5819775" cy="29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8866260" imgH="4422330" progId="Visio.Drawing.11">
                  <p:embed/>
                </p:oleObj>
              </mc:Choice>
              <mc:Fallback>
                <p:oleObj name="Visio" r:id="rId4" imgW="8866260" imgH="4422330" progId="Visio.Drawing.11">
                  <p:embed/>
                  <p:pic>
                    <p:nvPicPr>
                      <p:cNvPr id="16388" name="Object 2">
                        <a:extLst>
                          <a:ext uri="{FF2B5EF4-FFF2-40B4-BE49-F238E27FC236}">
                            <a16:creationId xmlns:a16="http://schemas.microsoft.com/office/drawing/2014/main" id="{9EDED455-6170-164A-87C0-95DCDCD03D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1" y="3355428"/>
                        <a:ext cx="5819775" cy="290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071BD8F-797F-2145-A205-83EBB4F3A2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8664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9EBADBA-BB6C-4946-AFE0-D32339E829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nnection-oriented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06C772B8-D00B-9D47-A5A9-D69088F809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639613"/>
            <a:ext cx="10415752" cy="1450427"/>
          </a:xfrm>
        </p:spPr>
        <p:txBody>
          <a:bodyPr>
            <a:no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Before data transfer, TCP establishes a </a:t>
            </a:r>
            <a:r>
              <a:rPr lang="en-US" altLang="en-US" sz="2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connection</a:t>
            </a:r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:</a:t>
            </a:r>
          </a:p>
          <a:p>
            <a:pPr lvl="2"/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A TCP server waits for a connection </a:t>
            </a:r>
            <a:r>
              <a:rPr lang="en-CA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request from a TCP client</a:t>
            </a:r>
            <a:endParaRPr lang="en-US" altLang="ja-JP" sz="2400" dirty="0"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pPr lvl="2"/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TCP client contacts the server</a:t>
            </a:r>
            <a:endParaRPr lang="en-US" altLang="ja-JP" sz="2400" dirty="0"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Once a connection is established, the data exchange is full duplex</a:t>
            </a:r>
          </a:p>
        </p:txBody>
      </p:sp>
      <p:graphicFrame>
        <p:nvGraphicFramePr>
          <p:cNvPr id="18436" name="Object 2">
            <a:extLst>
              <a:ext uri="{FF2B5EF4-FFF2-40B4-BE49-F238E27FC236}">
                <a16:creationId xmlns:a16="http://schemas.microsoft.com/office/drawing/2014/main" id="{0C88EDA6-A259-9D4D-B924-19899872E2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589074"/>
              </p:ext>
            </p:extLst>
          </p:nvPr>
        </p:nvGraphicFramePr>
        <p:xfrm>
          <a:off x="2819400" y="3705225"/>
          <a:ext cx="6048375" cy="301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8866260" imgH="4422330" progId="Visio.Drawing.11">
                  <p:embed/>
                </p:oleObj>
              </mc:Choice>
              <mc:Fallback>
                <p:oleObj name="Visio" r:id="rId3" imgW="8866260" imgH="4422330" progId="Visio.Drawing.11">
                  <p:embed/>
                  <p:pic>
                    <p:nvPicPr>
                      <p:cNvPr id="18436" name="Object 2">
                        <a:extLst>
                          <a:ext uri="{FF2B5EF4-FFF2-40B4-BE49-F238E27FC236}">
                            <a16:creationId xmlns:a16="http://schemas.microsoft.com/office/drawing/2014/main" id="{0C88EDA6-A259-9D4D-B924-19899872E2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705225"/>
                        <a:ext cx="6048375" cy="301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CC00B4-CD26-6346-BF0E-876B632E1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6299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33EAD946-A3F1-5447-AA19-9227BE32F8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liable</a:t>
            </a:r>
          </a:p>
        </p:txBody>
      </p:sp>
      <p:sp>
        <p:nvSpPr>
          <p:cNvPr id="19459" name="Rectangle 10">
            <a:extLst>
              <a:ext uri="{FF2B5EF4-FFF2-40B4-BE49-F238E27FC236}">
                <a16:creationId xmlns:a16="http://schemas.microsoft.com/office/drawing/2014/main" id="{DD4484EA-7EA4-4F44-A40F-E1FA68308E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635760"/>
            <a:ext cx="11353801" cy="4541203"/>
          </a:xfrm>
        </p:spPr>
        <p:txBody>
          <a:bodyPr/>
          <a:lstStyle/>
          <a:p>
            <a:r>
              <a:rPr lang="en-US" altLang="en-US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Byte stream from user is broken up into chunks, which are called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segment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ceiver of a segment sends acknowledgement (ACK) to the send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f an ACK is not received in time, the segment is retransmitted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Causes of errors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 Buffer overflow at router or receiver: 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This is detected through missing ACK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rruption of data: 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TCP has checksums for header and data. Segments with invalid checksums are discard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D1D609-2FB5-DD41-8192-013DE30369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3957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7D33547-A1EA-854F-B8CF-4951F0DB37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yte stream service 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BA733B92-F429-174A-A7CC-0ADC6D0540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3889" y="1600200"/>
            <a:ext cx="10581289" cy="2476500"/>
          </a:xfrm>
        </p:spPr>
        <p:txBody>
          <a:bodyPr>
            <a:normAutofit/>
          </a:bodyPr>
          <a:lstStyle/>
          <a:p>
            <a:pPr>
              <a:tabLst>
                <a:tab pos="1089025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To the lower layers, TCP handles data in chunks, the segments.</a:t>
            </a:r>
          </a:p>
          <a:p>
            <a:pPr>
              <a:tabLst>
                <a:tab pos="1089025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To the application, TCP handles data as a sequence of bytes and does not identify boundaries between bytes</a:t>
            </a:r>
          </a:p>
          <a:p>
            <a:pPr marL="0" indent="0">
              <a:buNone/>
              <a:tabLst>
                <a:tab pos="1089025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	→ Applications do not know about the beginning and end of segments !</a:t>
            </a:r>
          </a:p>
        </p:txBody>
      </p:sp>
      <p:graphicFrame>
        <p:nvGraphicFramePr>
          <p:cNvPr id="20484" name="Object 2">
            <a:extLst>
              <a:ext uri="{FF2B5EF4-FFF2-40B4-BE49-F238E27FC236}">
                <a16:creationId xmlns:a16="http://schemas.microsoft.com/office/drawing/2014/main" id="{AD29D0C4-E705-544F-9721-DDF7C35D24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52927"/>
              </p:ext>
            </p:extLst>
          </p:nvPr>
        </p:nvGraphicFramePr>
        <p:xfrm>
          <a:off x="2522482" y="3178113"/>
          <a:ext cx="7014233" cy="3383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8866260" imgH="4262220" progId="Visio.Drawing.11">
                  <p:embed/>
                </p:oleObj>
              </mc:Choice>
              <mc:Fallback>
                <p:oleObj name="Visio" r:id="rId3" imgW="8866260" imgH="4262220" progId="Visio.Drawing.11">
                  <p:embed/>
                  <p:pic>
                    <p:nvPicPr>
                      <p:cNvPr id="20484" name="Object 2">
                        <a:extLst>
                          <a:ext uri="{FF2B5EF4-FFF2-40B4-BE49-F238E27FC236}">
                            <a16:creationId xmlns:a16="http://schemas.microsoft.com/office/drawing/2014/main" id="{AD29D0C4-E705-544F-9721-DDF7C35D24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482" y="3178113"/>
                        <a:ext cx="7014233" cy="33830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03A3DD-3573-BC40-9516-C5BBDA00B0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1332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84A6658-E95F-DF48-BC62-84C8920E5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ormat of TCP segment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0421C59-9BF7-8041-A405-592EEEF839D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57B028-60CE-F74D-A969-A3E75576EF25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53371F35-765C-EF41-ABC0-C3B47079CF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812765"/>
              </p:ext>
            </p:extLst>
          </p:nvPr>
        </p:nvGraphicFramePr>
        <p:xfrm>
          <a:off x="-609600" y="1676400"/>
          <a:ext cx="7928081" cy="42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9616050" imgH="5109480" progId="Visio.Drawing.11">
                  <p:embed/>
                </p:oleObj>
              </mc:Choice>
              <mc:Fallback>
                <p:oleObj name="Visio" r:id="rId3" imgW="9616050" imgH="5109480" progId="Visio.Drawing.11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53371F35-765C-EF41-ABC0-C3B47079CF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9600" y="1676400"/>
                        <a:ext cx="7928081" cy="421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DEBC267-553A-8746-AC81-19815E9B9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8577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84A6658-E95F-DF48-BC62-84C8920E5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ormat of TCP segment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0421C59-9BF7-8041-A405-592EEEF839DF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26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Source port, destination port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A port number identifies the endpoint of a connection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Two pairs </a:t>
            </a:r>
            <a:r>
              <a:rPr lang="en-US" altLang="en-US" sz="2000" i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(client IP address, client port number) </a:t>
            </a:r>
            <a:r>
              <a:rPr lang="en-US" altLang="en-US" sz="2000" dirty="0">
                <a:ea typeface="ＭＳ Ｐゴシック" panose="020B0600070205080204" pitchFamily="34" charset="-128"/>
              </a:rPr>
              <a:t>and </a:t>
            </a:r>
            <a:r>
              <a:rPr lang="en-US" altLang="en-US" sz="2000" i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(server IP address, server port number)</a:t>
            </a:r>
            <a:r>
              <a:rPr lang="en-US" altLang="en-US" sz="2000" dirty="0">
                <a:ea typeface="ＭＳ Ｐゴシック" panose="020B0600070205080204" pitchFamily="34" charset="-128"/>
              </a:rPr>
              <a:t> identify a TCP connection</a:t>
            </a:r>
          </a:p>
          <a:p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E18DEBF-761A-4B43-9F87-BD080AEF8066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60BFFB46-A538-694D-B153-35CBC5C22F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812765"/>
              </p:ext>
            </p:extLst>
          </p:nvPr>
        </p:nvGraphicFramePr>
        <p:xfrm>
          <a:off x="-609600" y="1676400"/>
          <a:ext cx="7928081" cy="42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9616050" imgH="5109480" progId="Visio.Drawing.11">
                  <p:embed/>
                </p:oleObj>
              </mc:Choice>
              <mc:Fallback>
                <p:oleObj name="Visio" r:id="rId3" imgW="9616050" imgH="5109480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60BFFB46-A538-694D-B153-35CBC5C22F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9600" y="1676400"/>
                        <a:ext cx="7928081" cy="421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98DFC6F-2453-7240-A118-BB01BF5E5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0719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84A6658-E95F-DF48-BC62-84C8920E5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ormat of TCP segment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0421C59-9BF7-8041-A405-592EEEF839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6019800" cy="4351338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4973638" algn="l"/>
                <a:tab pos="5661025" algn="l"/>
              </a:tabLst>
            </a:pPr>
            <a:r>
              <a:rPr lang="en-US" altLang="en-US" sz="26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Sequence number (</a:t>
            </a:r>
            <a:r>
              <a:rPr lang="en-US" altLang="en-US" sz="2600" dirty="0" err="1">
                <a:solidFill>
                  <a:srgbClr val="C00000"/>
                </a:solidFill>
                <a:ea typeface="ＭＳ Ｐゴシック" panose="020B0600070205080204" pitchFamily="34" charset="-128"/>
              </a:rPr>
              <a:t>SeqNo</a:t>
            </a:r>
            <a:r>
              <a:rPr lang="en-US" altLang="en-US" sz="26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)</a:t>
            </a:r>
          </a:p>
          <a:p>
            <a:pPr>
              <a:tabLst>
                <a:tab pos="4973638" algn="l"/>
                <a:tab pos="5661025" algn="l"/>
              </a:tabLst>
            </a:pPr>
            <a:r>
              <a:rPr lang="en-US" altLang="en-US" sz="20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Sequence number of the first byte in the payload</a:t>
            </a:r>
          </a:p>
          <a:p>
            <a:pPr>
              <a:tabLst>
                <a:tab pos="4973638" algn="l"/>
                <a:tab pos="5661025" algn="l"/>
              </a:tabLst>
            </a:pPr>
            <a:r>
              <a:rPr lang="en-US" altLang="en-US" sz="20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Sequence numbers are based on bytes</a:t>
            </a:r>
          </a:p>
          <a:p>
            <a:pPr>
              <a:tabLst>
                <a:tab pos="4973638" algn="l"/>
                <a:tab pos="5661025" algn="l"/>
              </a:tabLst>
            </a:pPr>
            <a:r>
              <a:rPr lang="en-US" altLang="en-US" sz="20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Range: 0 </a:t>
            </a:r>
            <a:r>
              <a:rPr lang="en-US" altLang="en-US" sz="20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  <a:sym typeface="Math3" pitchFamily="2" charset="2"/>
              </a:rPr>
              <a:t>≤ Sequence number ≤ 2</a:t>
            </a:r>
            <a:r>
              <a:rPr lang="en-US" altLang="en-US" sz="2000" baseline="300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  <a:sym typeface="Math3" pitchFamily="2" charset="2"/>
              </a:rPr>
              <a:t>32</a:t>
            </a:r>
            <a:r>
              <a:rPr lang="en-US" altLang="en-US" sz="20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  <a:sym typeface="Math3" pitchFamily="2" charset="2"/>
              </a:rPr>
              <a:t> -1  </a:t>
            </a:r>
            <a:r>
              <a:rPr lang="en-US" altLang="en-US" sz="20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  <a:sym typeface="Symbol" pitchFamily="2" charset="2"/>
              </a:rPr>
              <a:t></a:t>
            </a:r>
            <a:r>
              <a:rPr lang="en-US" altLang="en-US" sz="20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  <a:sym typeface="Math3" pitchFamily="2" charset="2"/>
              </a:rPr>
              <a:t> 4.3 </a:t>
            </a:r>
            <a:r>
              <a:rPr lang="en-US" altLang="en-US" sz="2000" dirty="0" err="1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  <a:sym typeface="Math3" pitchFamily="2" charset="2"/>
              </a:rPr>
              <a:t>Gbyte</a:t>
            </a:r>
            <a:r>
              <a:rPr lang="en-US" altLang="en-US" sz="20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  <a:sym typeface="Math3" pitchFamily="2" charset="2"/>
              </a:rPr>
              <a:t> 	</a:t>
            </a:r>
          </a:p>
          <a:p>
            <a:pPr>
              <a:tabLst>
                <a:tab pos="4973638" algn="l"/>
                <a:tab pos="5661025" algn="l"/>
              </a:tabLst>
            </a:pPr>
            <a:r>
              <a:rPr lang="en-US" altLang="en-US" sz="20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The client and the server each select an Initial Sequence Number (ISN) randomly during connection establishmen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BADBFC-D1D3-5D48-8FAA-C18F71B12C34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195443A1-0744-2349-A85E-F71278990D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812765"/>
              </p:ext>
            </p:extLst>
          </p:nvPr>
        </p:nvGraphicFramePr>
        <p:xfrm>
          <a:off x="-609600" y="1676400"/>
          <a:ext cx="7928081" cy="42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9616050" imgH="5109480" progId="Visio.Drawing.11">
                  <p:embed/>
                </p:oleObj>
              </mc:Choice>
              <mc:Fallback>
                <p:oleObj name="Visio" r:id="rId3" imgW="9616050" imgH="5109480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195443A1-0744-2349-A85E-F71278990D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9600" y="1676400"/>
                        <a:ext cx="7928081" cy="421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853B7B-2589-EC46-A655-AF39800361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7768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70</TotalTime>
  <Words>593</Words>
  <Application>Microsoft Macintosh PowerPoint</Application>
  <PresentationFormat>Widescreen</PresentationFormat>
  <Paragraphs>121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ＭＳ Ｐゴシック</vt:lpstr>
      <vt:lpstr>Arial</vt:lpstr>
      <vt:lpstr>Calibri</vt:lpstr>
      <vt:lpstr>Calibri Light</vt:lpstr>
      <vt:lpstr>Math3</vt:lpstr>
      <vt:lpstr>Symbol</vt:lpstr>
      <vt:lpstr>Times New Roman</vt:lpstr>
      <vt:lpstr>Office Theme</vt:lpstr>
      <vt:lpstr>Visio</vt:lpstr>
      <vt:lpstr>TCP Part 1: Header Format</vt:lpstr>
      <vt:lpstr>Takeaways</vt:lpstr>
      <vt:lpstr>Overview</vt:lpstr>
      <vt:lpstr>Connection-oriented</vt:lpstr>
      <vt:lpstr>Reliable</vt:lpstr>
      <vt:lpstr>Byte stream service </vt:lpstr>
      <vt:lpstr>Format of TCP segments</vt:lpstr>
      <vt:lpstr>Format of TCP segments</vt:lpstr>
      <vt:lpstr>Format of TCP segments</vt:lpstr>
      <vt:lpstr>Format of TCP segments</vt:lpstr>
      <vt:lpstr>Format of TCP segments</vt:lpstr>
      <vt:lpstr>Format of TCP segments</vt:lpstr>
      <vt:lpstr>Format of TCP segments</vt:lpstr>
      <vt:lpstr>Format of TCP segments</vt:lpstr>
      <vt:lpstr>Format of TCP segments</vt:lpstr>
      <vt:lpstr>TCP header fields: Options</vt:lpstr>
      <vt:lpstr>TCP header fields: Option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94</cp:revision>
  <dcterms:created xsi:type="dcterms:W3CDTF">2020-08-14T14:05:07Z</dcterms:created>
  <dcterms:modified xsi:type="dcterms:W3CDTF">2020-11-03T18:31:25Z</dcterms:modified>
</cp:coreProperties>
</file>